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314764" w:rsidRDefault="000E4831" w:rsidP="000E4831">
      <w:pPr>
        <w:ind w:firstLine="709"/>
        <w:jc w:val="center"/>
        <w:rPr>
          <w:szCs w:val="28"/>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Гринчик. – Минск :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0FA0A36F" w14:textId="77777777" w:rsidR="004C1A28"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69065966" w:history="1">
        <w:r w:rsidR="004C1A28" w:rsidRPr="00E57898">
          <w:rPr>
            <w:rStyle w:val="af3"/>
          </w:rPr>
          <w:t>Введение</w:t>
        </w:r>
        <w:r w:rsidR="004C1A28">
          <w:rPr>
            <w:webHidden/>
          </w:rPr>
          <w:tab/>
        </w:r>
        <w:r w:rsidR="004C1A28">
          <w:rPr>
            <w:webHidden/>
          </w:rPr>
          <w:fldChar w:fldCharType="begin"/>
        </w:r>
        <w:r w:rsidR="004C1A28">
          <w:rPr>
            <w:webHidden/>
          </w:rPr>
          <w:instrText xml:space="preserve"> PAGEREF _Toc69065966 \h </w:instrText>
        </w:r>
        <w:r w:rsidR="004C1A28">
          <w:rPr>
            <w:webHidden/>
          </w:rPr>
        </w:r>
        <w:r w:rsidR="004C1A28">
          <w:rPr>
            <w:webHidden/>
          </w:rPr>
          <w:fldChar w:fldCharType="separate"/>
        </w:r>
        <w:r w:rsidR="004C1A28">
          <w:rPr>
            <w:webHidden/>
          </w:rPr>
          <w:t>7</w:t>
        </w:r>
        <w:r w:rsidR="004C1A28">
          <w:rPr>
            <w:webHidden/>
          </w:rPr>
          <w:fldChar w:fldCharType="end"/>
        </w:r>
      </w:hyperlink>
    </w:p>
    <w:p w14:paraId="20AA97F7" w14:textId="77777777" w:rsidR="004C1A28" w:rsidRDefault="004C1A28">
      <w:pPr>
        <w:pStyle w:val="13"/>
        <w:rPr>
          <w:rFonts w:asciiTheme="minorHAnsi" w:eastAsiaTheme="minorEastAsia" w:hAnsiTheme="minorHAnsi" w:cstheme="minorBidi"/>
          <w:sz w:val="22"/>
          <w:szCs w:val="22"/>
        </w:rPr>
      </w:pPr>
      <w:hyperlink w:anchor="_Toc69065967" w:history="1">
        <w:r w:rsidRPr="00E57898">
          <w:rPr>
            <w:rStyle w:val="af3"/>
          </w:rPr>
          <w:t>1 Анализ программных систем синтеза, хранения и распространения аудиокниг</w:t>
        </w:r>
        <w:r>
          <w:rPr>
            <w:webHidden/>
          </w:rPr>
          <w:tab/>
        </w:r>
        <w:r>
          <w:rPr>
            <w:webHidden/>
          </w:rPr>
          <w:fldChar w:fldCharType="begin"/>
        </w:r>
        <w:r>
          <w:rPr>
            <w:webHidden/>
          </w:rPr>
          <w:instrText xml:space="preserve"> PAGEREF _Toc69065967 \h </w:instrText>
        </w:r>
        <w:r>
          <w:rPr>
            <w:webHidden/>
          </w:rPr>
        </w:r>
        <w:r>
          <w:rPr>
            <w:webHidden/>
          </w:rPr>
          <w:fldChar w:fldCharType="separate"/>
        </w:r>
        <w:r>
          <w:rPr>
            <w:webHidden/>
          </w:rPr>
          <w:t>8</w:t>
        </w:r>
        <w:r>
          <w:rPr>
            <w:webHidden/>
          </w:rPr>
          <w:fldChar w:fldCharType="end"/>
        </w:r>
      </w:hyperlink>
    </w:p>
    <w:p w14:paraId="4B94B2E0" w14:textId="77777777" w:rsidR="004C1A28" w:rsidRDefault="004C1A28">
      <w:pPr>
        <w:pStyle w:val="23"/>
        <w:rPr>
          <w:rFonts w:asciiTheme="minorHAnsi" w:eastAsiaTheme="minorEastAsia" w:hAnsiTheme="minorHAnsi" w:cstheme="minorBidi"/>
          <w:sz w:val="22"/>
          <w:szCs w:val="22"/>
        </w:rPr>
      </w:pPr>
      <w:hyperlink w:anchor="_Toc69065968" w:history="1">
        <w:r w:rsidRPr="00E57898">
          <w:rPr>
            <w:rStyle w:val="af3"/>
          </w:rPr>
          <w:t>1.1 Анализ литературных источников</w:t>
        </w:r>
        <w:r>
          <w:rPr>
            <w:webHidden/>
          </w:rPr>
          <w:tab/>
        </w:r>
        <w:r>
          <w:rPr>
            <w:webHidden/>
          </w:rPr>
          <w:fldChar w:fldCharType="begin"/>
        </w:r>
        <w:r>
          <w:rPr>
            <w:webHidden/>
          </w:rPr>
          <w:instrText xml:space="preserve"> PAGEREF _Toc69065968 \h </w:instrText>
        </w:r>
        <w:r>
          <w:rPr>
            <w:webHidden/>
          </w:rPr>
        </w:r>
        <w:r>
          <w:rPr>
            <w:webHidden/>
          </w:rPr>
          <w:fldChar w:fldCharType="separate"/>
        </w:r>
        <w:r>
          <w:rPr>
            <w:webHidden/>
          </w:rPr>
          <w:t>8</w:t>
        </w:r>
        <w:r>
          <w:rPr>
            <w:webHidden/>
          </w:rPr>
          <w:fldChar w:fldCharType="end"/>
        </w:r>
      </w:hyperlink>
    </w:p>
    <w:p w14:paraId="229F148B" w14:textId="77777777" w:rsidR="004C1A28" w:rsidRDefault="004C1A28">
      <w:pPr>
        <w:pStyle w:val="23"/>
        <w:rPr>
          <w:rFonts w:asciiTheme="minorHAnsi" w:eastAsiaTheme="minorEastAsia" w:hAnsiTheme="minorHAnsi" w:cstheme="minorBidi"/>
          <w:sz w:val="22"/>
          <w:szCs w:val="22"/>
        </w:rPr>
      </w:pPr>
      <w:hyperlink w:anchor="_Toc69065969" w:history="1">
        <w:r w:rsidRPr="00E57898">
          <w:rPr>
            <w:rStyle w:val="af3"/>
          </w:rPr>
          <w:t>1.2 Аналоги, и</w:t>
        </w:r>
        <w:r w:rsidRPr="00E57898">
          <w:rPr>
            <w:rStyle w:val="af3"/>
          </w:rPr>
          <w:t>х</w:t>
        </w:r>
        <w:r w:rsidRPr="00E57898">
          <w:rPr>
            <w:rStyle w:val="af3"/>
          </w:rPr>
          <w:t xml:space="preserve"> недостатки и достоинства</w:t>
        </w:r>
        <w:r>
          <w:rPr>
            <w:webHidden/>
          </w:rPr>
          <w:tab/>
        </w:r>
        <w:r>
          <w:rPr>
            <w:webHidden/>
          </w:rPr>
          <w:fldChar w:fldCharType="begin"/>
        </w:r>
        <w:r>
          <w:rPr>
            <w:webHidden/>
          </w:rPr>
          <w:instrText xml:space="preserve"> PAGEREF _Toc69065969 \h </w:instrText>
        </w:r>
        <w:r>
          <w:rPr>
            <w:webHidden/>
          </w:rPr>
        </w:r>
        <w:r>
          <w:rPr>
            <w:webHidden/>
          </w:rPr>
          <w:fldChar w:fldCharType="separate"/>
        </w:r>
        <w:r>
          <w:rPr>
            <w:webHidden/>
          </w:rPr>
          <w:t>10</w:t>
        </w:r>
        <w:r>
          <w:rPr>
            <w:webHidden/>
          </w:rPr>
          <w:fldChar w:fldCharType="end"/>
        </w:r>
      </w:hyperlink>
    </w:p>
    <w:p w14:paraId="4BE3D1D1" w14:textId="77777777" w:rsidR="004C1A28" w:rsidRDefault="004C1A28">
      <w:pPr>
        <w:pStyle w:val="23"/>
        <w:rPr>
          <w:rFonts w:asciiTheme="minorHAnsi" w:eastAsiaTheme="minorEastAsia" w:hAnsiTheme="minorHAnsi" w:cstheme="minorBidi"/>
          <w:sz w:val="22"/>
          <w:szCs w:val="22"/>
        </w:rPr>
      </w:pPr>
      <w:hyperlink w:anchor="_Toc69065970" w:history="1">
        <w:r w:rsidRPr="00E57898">
          <w:rPr>
            <w:rStyle w:val="af3"/>
          </w:rPr>
          <w:t>1.3 Формирование технического задания приложения</w:t>
        </w:r>
        <w:r>
          <w:rPr>
            <w:webHidden/>
          </w:rPr>
          <w:tab/>
        </w:r>
        <w:r>
          <w:rPr>
            <w:webHidden/>
          </w:rPr>
          <w:fldChar w:fldCharType="begin"/>
        </w:r>
        <w:r>
          <w:rPr>
            <w:webHidden/>
          </w:rPr>
          <w:instrText xml:space="preserve"> PAGEREF _Toc69065970 \h </w:instrText>
        </w:r>
        <w:r>
          <w:rPr>
            <w:webHidden/>
          </w:rPr>
        </w:r>
        <w:r>
          <w:rPr>
            <w:webHidden/>
          </w:rPr>
          <w:fldChar w:fldCharType="separate"/>
        </w:r>
        <w:r>
          <w:rPr>
            <w:webHidden/>
          </w:rPr>
          <w:t>17</w:t>
        </w:r>
        <w:r>
          <w:rPr>
            <w:webHidden/>
          </w:rPr>
          <w:fldChar w:fldCharType="end"/>
        </w:r>
      </w:hyperlink>
    </w:p>
    <w:p w14:paraId="7DF5170A" w14:textId="77777777" w:rsidR="004C1A28" w:rsidRDefault="004C1A28">
      <w:pPr>
        <w:pStyle w:val="13"/>
        <w:rPr>
          <w:rFonts w:asciiTheme="minorHAnsi" w:eastAsiaTheme="minorEastAsia" w:hAnsiTheme="minorHAnsi" w:cstheme="minorBidi"/>
          <w:sz w:val="22"/>
          <w:szCs w:val="22"/>
        </w:rPr>
      </w:pPr>
      <w:hyperlink w:anchor="_Toc69065971" w:history="1">
        <w:r w:rsidRPr="00E57898">
          <w:rPr>
            <w:rStyle w:val="af3"/>
          </w:rPr>
          <w:t xml:space="preserve">2 </w:t>
        </w:r>
        <w:r w:rsidRPr="00E57898">
          <w:rPr>
            <w:rStyle w:val="af3"/>
            <w:highlight w:val="yellow"/>
          </w:rPr>
          <w:t>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69065971 \h </w:instrText>
        </w:r>
        <w:r>
          <w:rPr>
            <w:webHidden/>
          </w:rPr>
        </w:r>
        <w:r>
          <w:rPr>
            <w:webHidden/>
          </w:rPr>
          <w:fldChar w:fldCharType="separate"/>
        </w:r>
        <w:r>
          <w:rPr>
            <w:webHidden/>
          </w:rPr>
          <w:t>21</w:t>
        </w:r>
        <w:r>
          <w:rPr>
            <w:webHidden/>
          </w:rPr>
          <w:fldChar w:fldCharType="end"/>
        </w:r>
      </w:hyperlink>
    </w:p>
    <w:p w14:paraId="3E81CBDA" w14:textId="77777777" w:rsidR="004C1A28" w:rsidRDefault="004C1A28">
      <w:pPr>
        <w:pStyle w:val="23"/>
        <w:rPr>
          <w:rFonts w:asciiTheme="minorHAnsi" w:eastAsiaTheme="minorEastAsia" w:hAnsiTheme="minorHAnsi" w:cstheme="minorBidi"/>
          <w:sz w:val="22"/>
          <w:szCs w:val="22"/>
        </w:rPr>
      </w:pPr>
      <w:hyperlink w:anchor="_Toc69065972" w:history="1">
        <w:r w:rsidRPr="00E57898">
          <w:rPr>
            <w:rStyle w:val="af3"/>
          </w:rPr>
          <w:t>2.1 Описание функциональности приложения</w:t>
        </w:r>
        <w:r>
          <w:rPr>
            <w:webHidden/>
          </w:rPr>
          <w:tab/>
        </w:r>
        <w:r>
          <w:rPr>
            <w:webHidden/>
          </w:rPr>
          <w:fldChar w:fldCharType="begin"/>
        </w:r>
        <w:r>
          <w:rPr>
            <w:webHidden/>
          </w:rPr>
          <w:instrText xml:space="preserve"> PAGEREF _Toc69065972 \h </w:instrText>
        </w:r>
        <w:r>
          <w:rPr>
            <w:webHidden/>
          </w:rPr>
        </w:r>
        <w:r>
          <w:rPr>
            <w:webHidden/>
          </w:rPr>
          <w:fldChar w:fldCharType="separate"/>
        </w:r>
        <w:r>
          <w:rPr>
            <w:webHidden/>
          </w:rPr>
          <w:t>21</w:t>
        </w:r>
        <w:r>
          <w:rPr>
            <w:webHidden/>
          </w:rPr>
          <w:fldChar w:fldCharType="end"/>
        </w:r>
      </w:hyperlink>
    </w:p>
    <w:p w14:paraId="14762F5B" w14:textId="77777777" w:rsidR="004C1A28" w:rsidRDefault="004C1A28">
      <w:pPr>
        <w:pStyle w:val="23"/>
        <w:rPr>
          <w:rFonts w:asciiTheme="minorHAnsi" w:eastAsiaTheme="minorEastAsia" w:hAnsiTheme="minorHAnsi" w:cstheme="minorBidi"/>
          <w:sz w:val="22"/>
          <w:szCs w:val="22"/>
        </w:rPr>
      </w:pPr>
      <w:hyperlink w:anchor="_Toc69065973" w:history="1">
        <w:r w:rsidRPr="00E57898">
          <w:rPr>
            <w:rStyle w:val="af3"/>
          </w:rPr>
          <w:t>2.2 Спецификация функциональных требований</w:t>
        </w:r>
        <w:r>
          <w:rPr>
            <w:webHidden/>
          </w:rPr>
          <w:tab/>
        </w:r>
        <w:r>
          <w:rPr>
            <w:webHidden/>
          </w:rPr>
          <w:fldChar w:fldCharType="begin"/>
        </w:r>
        <w:r>
          <w:rPr>
            <w:webHidden/>
          </w:rPr>
          <w:instrText xml:space="preserve"> PAGEREF _Toc69065973 \h </w:instrText>
        </w:r>
        <w:r>
          <w:rPr>
            <w:webHidden/>
          </w:rPr>
        </w:r>
        <w:r>
          <w:rPr>
            <w:webHidden/>
          </w:rPr>
          <w:fldChar w:fldCharType="separate"/>
        </w:r>
        <w:r>
          <w:rPr>
            <w:webHidden/>
          </w:rPr>
          <w:t>24</w:t>
        </w:r>
        <w:r>
          <w:rPr>
            <w:webHidden/>
          </w:rPr>
          <w:fldChar w:fldCharType="end"/>
        </w:r>
      </w:hyperlink>
    </w:p>
    <w:p w14:paraId="150382A3" w14:textId="77777777" w:rsidR="004C1A28" w:rsidRDefault="004C1A28">
      <w:pPr>
        <w:pStyle w:val="13"/>
        <w:rPr>
          <w:rFonts w:asciiTheme="minorHAnsi" w:eastAsiaTheme="minorEastAsia" w:hAnsiTheme="minorHAnsi" w:cstheme="minorBidi"/>
          <w:sz w:val="22"/>
          <w:szCs w:val="22"/>
        </w:rPr>
      </w:pPr>
      <w:hyperlink w:anchor="_Toc69065974" w:history="1">
        <w:r w:rsidRPr="00E57898">
          <w:rPr>
            <w:rStyle w:val="af3"/>
          </w:rPr>
          <w:t xml:space="preserve">3 </w:t>
        </w:r>
        <w:r w:rsidRPr="00E57898">
          <w:rPr>
            <w:rStyle w:val="af3"/>
            <w:highlight w:val="yellow"/>
          </w:rPr>
          <w:t>Проектирование приложения</w:t>
        </w:r>
        <w:r>
          <w:rPr>
            <w:webHidden/>
          </w:rPr>
          <w:tab/>
        </w:r>
        <w:r>
          <w:rPr>
            <w:webHidden/>
          </w:rPr>
          <w:fldChar w:fldCharType="begin"/>
        </w:r>
        <w:r>
          <w:rPr>
            <w:webHidden/>
          </w:rPr>
          <w:instrText xml:space="preserve"> PAGEREF _Toc69065974 \h </w:instrText>
        </w:r>
        <w:r>
          <w:rPr>
            <w:webHidden/>
          </w:rPr>
        </w:r>
        <w:r>
          <w:rPr>
            <w:webHidden/>
          </w:rPr>
          <w:fldChar w:fldCharType="separate"/>
        </w:r>
        <w:r>
          <w:rPr>
            <w:webHidden/>
          </w:rPr>
          <w:t>37</w:t>
        </w:r>
        <w:r>
          <w:rPr>
            <w:webHidden/>
          </w:rPr>
          <w:fldChar w:fldCharType="end"/>
        </w:r>
      </w:hyperlink>
    </w:p>
    <w:p w14:paraId="42B7731E" w14:textId="77777777" w:rsidR="004C1A28" w:rsidRDefault="004C1A28">
      <w:pPr>
        <w:pStyle w:val="23"/>
        <w:rPr>
          <w:rFonts w:asciiTheme="minorHAnsi" w:eastAsiaTheme="minorEastAsia" w:hAnsiTheme="minorHAnsi" w:cstheme="minorBidi"/>
          <w:sz w:val="22"/>
          <w:szCs w:val="22"/>
        </w:rPr>
      </w:pPr>
      <w:hyperlink w:anchor="_Toc69065975" w:history="1">
        <w:r w:rsidRPr="00E57898">
          <w:rPr>
            <w:rStyle w:val="af3"/>
          </w:rPr>
          <w:t>3.1 Разработка архитектуры приложения</w:t>
        </w:r>
        <w:r>
          <w:rPr>
            <w:webHidden/>
          </w:rPr>
          <w:tab/>
        </w:r>
        <w:r>
          <w:rPr>
            <w:webHidden/>
          </w:rPr>
          <w:fldChar w:fldCharType="begin"/>
        </w:r>
        <w:r>
          <w:rPr>
            <w:webHidden/>
          </w:rPr>
          <w:instrText xml:space="preserve"> PAGEREF _Toc69065975 \h </w:instrText>
        </w:r>
        <w:r>
          <w:rPr>
            <w:webHidden/>
          </w:rPr>
        </w:r>
        <w:r>
          <w:rPr>
            <w:webHidden/>
          </w:rPr>
          <w:fldChar w:fldCharType="separate"/>
        </w:r>
        <w:r>
          <w:rPr>
            <w:webHidden/>
          </w:rPr>
          <w:t>37</w:t>
        </w:r>
        <w:r>
          <w:rPr>
            <w:webHidden/>
          </w:rPr>
          <w:fldChar w:fldCharType="end"/>
        </w:r>
      </w:hyperlink>
    </w:p>
    <w:p w14:paraId="12C81FD1" w14:textId="77777777" w:rsidR="004C1A28" w:rsidRDefault="004C1A28">
      <w:pPr>
        <w:pStyle w:val="23"/>
        <w:rPr>
          <w:rFonts w:asciiTheme="minorHAnsi" w:eastAsiaTheme="minorEastAsia" w:hAnsiTheme="minorHAnsi" w:cstheme="minorBidi"/>
          <w:sz w:val="22"/>
          <w:szCs w:val="22"/>
        </w:rPr>
      </w:pPr>
      <w:hyperlink w:anchor="_Toc69065976" w:history="1">
        <w:r w:rsidRPr="00E57898">
          <w:rPr>
            <w:rStyle w:val="af3"/>
          </w:rPr>
          <w:t>3.2 Разработка физической модели базы данных</w:t>
        </w:r>
        <w:r>
          <w:rPr>
            <w:webHidden/>
          </w:rPr>
          <w:tab/>
        </w:r>
        <w:r>
          <w:rPr>
            <w:webHidden/>
          </w:rPr>
          <w:fldChar w:fldCharType="begin"/>
        </w:r>
        <w:r>
          <w:rPr>
            <w:webHidden/>
          </w:rPr>
          <w:instrText xml:space="preserve"> PAGEREF _Toc69065976 \h </w:instrText>
        </w:r>
        <w:r>
          <w:rPr>
            <w:webHidden/>
          </w:rPr>
        </w:r>
        <w:r>
          <w:rPr>
            <w:webHidden/>
          </w:rPr>
          <w:fldChar w:fldCharType="separate"/>
        </w:r>
        <w:r>
          <w:rPr>
            <w:webHidden/>
          </w:rPr>
          <w:t>40</w:t>
        </w:r>
        <w:r>
          <w:rPr>
            <w:webHidden/>
          </w:rPr>
          <w:fldChar w:fldCharType="end"/>
        </w:r>
      </w:hyperlink>
    </w:p>
    <w:p w14:paraId="22794734" w14:textId="77777777" w:rsidR="004C1A28" w:rsidRDefault="004C1A28">
      <w:pPr>
        <w:pStyle w:val="23"/>
        <w:rPr>
          <w:rFonts w:asciiTheme="minorHAnsi" w:eastAsiaTheme="minorEastAsia" w:hAnsiTheme="minorHAnsi" w:cstheme="minorBidi"/>
          <w:sz w:val="22"/>
          <w:szCs w:val="22"/>
        </w:rPr>
      </w:pPr>
      <w:hyperlink w:anchor="_Toc69065977" w:history="1">
        <w:r w:rsidRPr="00E57898">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69065977 \h </w:instrText>
        </w:r>
        <w:r>
          <w:rPr>
            <w:webHidden/>
          </w:rPr>
        </w:r>
        <w:r>
          <w:rPr>
            <w:webHidden/>
          </w:rPr>
          <w:fldChar w:fldCharType="separate"/>
        </w:r>
        <w:r>
          <w:rPr>
            <w:webHidden/>
          </w:rPr>
          <w:t>42</w:t>
        </w:r>
        <w:r>
          <w:rPr>
            <w:webHidden/>
          </w:rPr>
          <w:fldChar w:fldCharType="end"/>
        </w:r>
      </w:hyperlink>
    </w:p>
    <w:p w14:paraId="21AD6B29" w14:textId="77777777" w:rsidR="004C1A28" w:rsidRDefault="004C1A28">
      <w:pPr>
        <w:pStyle w:val="13"/>
        <w:rPr>
          <w:rFonts w:asciiTheme="minorHAnsi" w:eastAsiaTheme="minorEastAsia" w:hAnsiTheme="minorHAnsi" w:cstheme="minorBidi"/>
          <w:sz w:val="22"/>
          <w:szCs w:val="22"/>
        </w:rPr>
      </w:pPr>
      <w:hyperlink w:anchor="_Toc69065978" w:history="1">
        <w:r w:rsidRPr="00E57898">
          <w:rPr>
            <w:rStyle w:val="af3"/>
          </w:rPr>
          <w:t>4 Создание приложения</w:t>
        </w:r>
        <w:r>
          <w:rPr>
            <w:webHidden/>
          </w:rPr>
          <w:tab/>
        </w:r>
        <w:r>
          <w:rPr>
            <w:webHidden/>
          </w:rPr>
          <w:fldChar w:fldCharType="begin"/>
        </w:r>
        <w:r>
          <w:rPr>
            <w:webHidden/>
          </w:rPr>
          <w:instrText xml:space="preserve"> PAGEREF _Toc69065978 \h </w:instrText>
        </w:r>
        <w:r>
          <w:rPr>
            <w:webHidden/>
          </w:rPr>
        </w:r>
        <w:r>
          <w:rPr>
            <w:webHidden/>
          </w:rPr>
          <w:fldChar w:fldCharType="separate"/>
        </w:r>
        <w:r>
          <w:rPr>
            <w:webHidden/>
          </w:rPr>
          <w:t>47</w:t>
        </w:r>
        <w:r>
          <w:rPr>
            <w:webHidden/>
          </w:rPr>
          <w:fldChar w:fldCharType="end"/>
        </w:r>
      </w:hyperlink>
    </w:p>
    <w:p w14:paraId="14F4D27F" w14:textId="77777777" w:rsidR="004C1A28" w:rsidRDefault="004C1A28">
      <w:pPr>
        <w:pStyle w:val="13"/>
        <w:rPr>
          <w:rFonts w:asciiTheme="minorHAnsi" w:eastAsiaTheme="minorEastAsia" w:hAnsiTheme="minorHAnsi" w:cstheme="minorBidi"/>
          <w:sz w:val="22"/>
          <w:szCs w:val="22"/>
        </w:rPr>
      </w:pPr>
      <w:hyperlink w:anchor="_Toc69065979" w:history="1">
        <w:r w:rsidRPr="00E57898">
          <w:rPr>
            <w:rStyle w:val="af3"/>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69065979 \h </w:instrText>
        </w:r>
        <w:r>
          <w:rPr>
            <w:webHidden/>
          </w:rPr>
        </w:r>
        <w:r>
          <w:rPr>
            <w:webHidden/>
          </w:rPr>
          <w:fldChar w:fldCharType="separate"/>
        </w:r>
        <w:r>
          <w:rPr>
            <w:webHidden/>
          </w:rPr>
          <w:t>55</w:t>
        </w:r>
        <w:r>
          <w:rPr>
            <w:webHidden/>
          </w:rPr>
          <w:fldChar w:fldCharType="end"/>
        </w:r>
      </w:hyperlink>
    </w:p>
    <w:p w14:paraId="0F3C1A5F" w14:textId="77777777" w:rsidR="004C1A28" w:rsidRDefault="004C1A28">
      <w:pPr>
        <w:pStyle w:val="13"/>
        <w:rPr>
          <w:rFonts w:asciiTheme="minorHAnsi" w:eastAsiaTheme="minorEastAsia" w:hAnsiTheme="minorHAnsi" w:cstheme="minorBidi"/>
          <w:sz w:val="22"/>
          <w:szCs w:val="22"/>
        </w:rPr>
      </w:pPr>
      <w:hyperlink w:anchor="_Toc69065980" w:history="1">
        <w:r w:rsidRPr="00E57898">
          <w:rPr>
            <w:rStyle w:val="af3"/>
          </w:rPr>
          <w:t>6 Руководство по установке и использованию</w:t>
        </w:r>
        <w:r>
          <w:rPr>
            <w:webHidden/>
          </w:rPr>
          <w:tab/>
        </w:r>
        <w:r>
          <w:rPr>
            <w:webHidden/>
          </w:rPr>
          <w:fldChar w:fldCharType="begin"/>
        </w:r>
        <w:r>
          <w:rPr>
            <w:webHidden/>
          </w:rPr>
          <w:instrText xml:space="preserve"> PAGEREF _Toc69065980 \h </w:instrText>
        </w:r>
        <w:r>
          <w:rPr>
            <w:webHidden/>
          </w:rPr>
        </w:r>
        <w:r>
          <w:rPr>
            <w:webHidden/>
          </w:rPr>
          <w:fldChar w:fldCharType="separate"/>
        </w:r>
        <w:r>
          <w:rPr>
            <w:webHidden/>
          </w:rPr>
          <w:t>66</w:t>
        </w:r>
        <w:r>
          <w:rPr>
            <w:webHidden/>
          </w:rPr>
          <w:fldChar w:fldCharType="end"/>
        </w:r>
      </w:hyperlink>
    </w:p>
    <w:p w14:paraId="0FCC65E3" w14:textId="77777777" w:rsidR="004C1A28" w:rsidRDefault="004C1A28">
      <w:pPr>
        <w:pStyle w:val="13"/>
        <w:rPr>
          <w:rFonts w:asciiTheme="minorHAnsi" w:eastAsiaTheme="minorEastAsia" w:hAnsiTheme="minorHAnsi" w:cstheme="minorBidi"/>
          <w:sz w:val="22"/>
          <w:szCs w:val="22"/>
        </w:rPr>
      </w:pPr>
      <w:hyperlink w:anchor="_Toc69065981" w:history="1">
        <w:r w:rsidRPr="00E57898">
          <w:rPr>
            <w:rStyle w:val="af3"/>
          </w:rPr>
          <w:t>7 Технико-экономическое обоснование</w:t>
        </w:r>
        <w:r>
          <w:rPr>
            <w:webHidden/>
          </w:rPr>
          <w:tab/>
        </w:r>
        <w:r>
          <w:rPr>
            <w:webHidden/>
          </w:rPr>
          <w:fldChar w:fldCharType="begin"/>
        </w:r>
        <w:r>
          <w:rPr>
            <w:webHidden/>
          </w:rPr>
          <w:instrText xml:space="preserve"> PAGEREF _Toc69065981 \h </w:instrText>
        </w:r>
        <w:r>
          <w:rPr>
            <w:webHidden/>
          </w:rPr>
        </w:r>
        <w:r>
          <w:rPr>
            <w:webHidden/>
          </w:rPr>
          <w:fldChar w:fldCharType="separate"/>
        </w:r>
        <w:r>
          <w:rPr>
            <w:webHidden/>
          </w:rPr>
          <w:t>73</w:t>
        </w:r>
        <w:r>
          <w:rPr>
            <w:webHidden/>
          </w:rPr>
          <w:fldChar w:fldCharType="end"/>
        </w:r>
      </w:hyperlink>
    </w:p>
    <w:p w14:paraId="2F6D71DC" w14:textId="77777777" w:rsidR="004C1A28" w:rsidRDefault="004C1A28">
      <w:pPr>
        <w:pStyle w:val="23"/>
        <w:rPr>
          <w:rFonts w:asciiTheme="minorHAnsi" w:eastAsiaTheme="minorEastAsia" w:hAnsiTheme="minorHAnsi" w:cstheme="minorBidi"/>
          <w:sz w:val="22"/>
          <w:szCs w:val="22"/>
        </w:rPr>
      </w:pPr>
      <w:hyperlink w:anchor="_Toc69065982" w:history="1">
        <w:r w:rsidRPr="00E57898">
          <w:rPr>
            <w:rStyle w:val="af3"/>
          </w:rPr>
          <w:t>7.1 Краткая характеристика приложения</w:t>
        </w:r>
        <w:r>
          <w:rPr>
            <w:webHidden/>
          </w:rPr>
          <w:tab/>
        </w:r>
        <w:r>
          <w:rPr>
            <w:webHidden/>
          </w:rPr>
          <w:fldChar w:fldCharType="begin"/>
        </w:r>
        <w:r>
          <w:rPr>
            <w:webHidden/>
          </w:rPr>
          <w:instrText xml:space="preserve"> PAGEREF _Toc69065982 \h </w:instrText>
        </w:r>
        <w:r>
          <w:rPr>
            <w:webHidden/>
          </w:rPr>
        </w:r>
        <w:r>
          <w:rPr>
            <w:webHidden/>
          </w:rPr>
          <w:fldChar w:fldCharType="separate"/>
        </w:r>
        <w:r>
          <w:rPr>
            <w:webHidden/>
          </w:rPr>
          <w:t>73</w:t>
        </w:r>
        <w:r>
          <w:rPr>
            <w:webHidden/>
          </w:rPr>
          <w:fldChar w:fldCharType="end"/>
        </w:r>
      </w:hyperlink>
    </w:p>
    <w:p w14:paraId="14B5C7D6" w14:textId="77777777" w:rsidR="004C1A28" w:rsidRDefault="004C1A28">
      <w:pPr>
        <w:pStyle w:val="23"/>
        <w:rPr>
          <w:rFonts w:asciiTheme="minorHAnsi" w:eastAsiaTheme="minorEastAsia" w:hAnsiTheme="minorHAnsi" w:cstheme="minorBidi"/>
          <w:sz w:val="22"/>
          <w:szCs w:val="22"/>
        </w:rPr>
      </w:pPr>
      <w:hyperlink w:anchor="_Toc69065983" w:history="1">
        <w:r w:rsidRPr="00E57898">
          <w:rPr>
            <w:rStyle w:val="af3"/>
          </w:rPr>
          <w:t>7.2 Расчёт затрат на разработку приложения</w:t>
        </w:r>
        <w:r>
          <w:rPr>
            <w:webHidden/>
          </w:rPr>
          <w:tab/>
        </w:r>
        <w:r>
          <w:rPr>
            <w:webHidden/>
          </w:rPr>
          <w:fldChar w:fldCharType="begin"/>
        </w:r>
        <w:r>
          <w:rPr>
            <w:webHidden/>
          </w:rPr>
          <w:instrText xml:space="preserve"> PAGEREF _Toc69065983 \h </w:instrText>
        </w:r>
        <w:r>
          <w:rPr>
            <w:webHidden/>
          </w:rPr>
        </w:r>
        <w:r>
          <w:rPr>
            <w:webHidden/>
          </w:rPr>
          <w:fldChar w:fldCharType="separate"/>
        </w:r>
        <w:r>
          <w:rPr>
            <w:webHidden/>
          </w:rPr>
          <w:t>73</w:t>
        </w:r>
        <w:r>
          <w:rPr>
            <w:webHidden/>
          </w:rPr>
          <w:fldChar w:fldCharType="end"/>
        </w:r>
      </w:hyperlink>
    </w:p>
    <w:p w14:paraId="1CC01816" w14:textId="77777777" w:rsidR="004C1A28" w:rsidRDefault="004C1A28">
      <w:pPr>
        <w:pStyle w:val="23"/>
        <w:rPr>
          <w:rFonts w:asciiTheme="minorHAnsi" w:eastAsiaTheme="minorEastAsia" w:hAnsiTheme="minorHAnsi" w:cstheme="minorBidi"/>
          <w:sz w:val="22"/>
          <w:szCs w:val="22"/>
        </w:rPr>
      </w:pPr>
      <w:hyperlink w:anchor="_Toc69065984" w:history="1">
        <w:r w:rsidRPr="00E57898">
          <w:rPr>
            <w:rStyle w:val="af3"/>
          </w:rPr>
          <w:t>7.3 Оценка эффекта от использования приложения</w:t>
        </w:r>
        <w:r>
          <w:rPr>
            <w:webHidden/>
          </w:rPr>
          <w:tab/>
        </w:r>
        <w:r>
          <w:rPr>
            <w:webHidden/>
          </w:rPr>
          <w:fldChar w:fldCharType="begin"/>
        </w:r>
        <w:r>
          <w:rPr>
            <w:webHidden/>
          </w:rPr>
          <w:instrText xml:space="preserve"> PAGEREF _Toc69065984 \h </w:instrText>
        </w:r>
        <w:r>
          <w:rPr>
            <w:webHidden/>
          </w:rPr>
        </w:r>
        <w:r>
          <w:rPr>
            <w:webHidden/>
          </w:rPr>
          <w:fldChar w:fldCharType="separate"/>
        </w:r>
        <w:r>
          <w:rPr>
            <w:webHidden/>
          </w:rPr>
          <w:t>76</w:t>
        </w:r>
        <w:r>
          <w:rPr>
            <w:webHidden/>
          </w:rPr>
          <w:fldChar w:fldCharType="end"/>
        </w:r>
      </w:hyperlink>
    </w:p>
    <w:p w14:paraId="1068D871" w14:textId="77777777" w:rsidR="004C1A28" w:rsidRDefault="004C1A28">
      <w:pPr>
        <w:pStyle w:val="23"/>
        <w:rPr>
          <w:rFonts w:asciiTheme="minorHAnsi" w:eastAsiaTheme="minorEastAsia" w:hAnsiTheme="minorHAnsi" w:cstheme="minorBidi"/>
          <w:sz w:val="22"/>
          <w:szCs w:val="22"/>
        </w:rPr>
      </w:pPr>
      <w:hyperlink w:anchor="_Toc69065985" w:history="1">
        <w:r w:rsidRPr="00E57898">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69065985 \h </w:instrText>
        </w:r>
        <w:r>
          <w:rPr>
            <w:webHidden/>
          </w:rPr>
        </w:r>
        <w:r>
          <w:rPr>
            <w:webHidden/>
          </w:rPr>
          <w:fldChar w:fldCharType="separate"/>
        </w:r>
        <w:r>
          <w:rPr>
            <w:webHidden/>
          </w:rPr>
          <w:t>77</w:t>
        </w:r>
        <w:r>
          <w:rPr>
            <w:webHidden/>
          </w:rPr>
          <w:fldChar w:fldCharType="end"/>
        </w:r>
      </w:hyperlink>
    </w:p>
    <w:p w14:paraId="21440F5D" w14:textId="77777777" w:rsidR="004C1A28" w:rsidRDefault="004C1A28">
      <w:pPr>
        <w:pStyle w:val="23"/>
        <w:rPr>
          <w:rFonts w:asciiTheme="minorHAnsi" w:eastAsiaTheme="minorEastAsia" w:hAnsiTheme="minorHAnsi" w:cstheme="minorBidi"/>
          <w:sz w:val="22"/>
          <w:szCs w:val="22"/>
        </w:rPr>
      </w:pPr>
      <w:hyperlink w:anchor="_Toc69065986" w:history="1">
        <w:r w:rsidRPr="00E57898">
          <w:rPr>
            <w:rStyle w:val="af3"/>
          </w:rPr>
          <w:t>7.5 Вывод</w:t>
        </w:r>
        <w:r>
          <w:rPr>
            <w:webHidden/>
          </w:rPr>
          <w:tab/>
        </w:r>
        <w:r>
          <w:rPr>
            <w:webHidden/>
          </w:rPr>
          <w:fldChar w:fldCharType="begin"/>
        </w:r>
        <w:r>
          <w:rPr>
            <w:webHidden/>
          </w:rPr>
          <w:instrText xml:space="preserve"> PAGEREF _Toc69065986 \h </w:instrText>
        </w:r>
        <w:r>
          <w:rPr>
            <w:webHidden/>
          </w:rPr>
        </w:r>
        <w:r>
          <w:rPr>
            <w:webHidden/>
          </w:rPr>
          <w:fldChar w:fldCharType="separate"/>
        </w:r>
        <w:r>
          <w:rPr>
            <w:webHidden/>
          </w:rPr>
          <w:t>77</w:t>
        </w:r>
        <w:r>
          <w:rPr>
            <w:webHidden/>
          </w:rPr>
          <w:fldChar w:fldCharType="end"/>
        </w:r>
      </w:hyperlink>
    </w:p>
    <w:p w14:paraId="4B0E31FC" w14:textId="77777777" w:rsidR="004C1A28" w:rsidRDefault="004C1A28">
      <w:pPr>
        <w:pStyle w:val="13"/>
        <w:rPr>
          <w:rFonts w:asciiTheme="minorHAnsi" w:eastAsiaTheme="minorEastAsia" w:hAnsiTheme="minorHAnsi" w:cstheme="minorBidi"/>
          <w:sz w:val="22"/>
          <w:szCs w:val="22"/>
        </w:rPr>
      </w:pPr>
      <w:hyperlink w:anchor="_Toc69065987" w:history="1">
        <w:r w:rsidRPr="00E57898">
          <w:rPr>
            <w:rStyle w:val="af3"/>
          </w:rPr>
          <w:t>Заключение</w:t>
        </w:r>
        <w:r>
          <w:rPr>
            <w:webHidden/>
          </w:rPr>
          <w:tab/>
        </w:r>
        <w:r>
          <w:rPr>
            <w:webHidden/>
          </w:rPr>
          <w:fldChar w:fldCharType="begin"/>
        </w:r>
        <w:r>
          <w:rPr>
            <w:webHidden/>
          </w:rPr>
          <w:instrText xml:space="preserve"> PAGEREF _Toc69065987 \h </w:instrText>
        </w:r>
        <w:r>
          <w:rPr>
            <w:webHidden/>
          </w:rPr>
        </w:r>
        <w:r>
          <w:rPr>
            <w:webHidden/>
          </w:rPr>
          <w:fldChar w:fldCharType="separate"/>
        </w:r>
        <w:r>
          <w:rPr>
            <w:webHidden/>
          </w:rPr>
          <w:t>78</w:t>
        </w:r>
        <w:r>
          <w:rPr>
            <w:webHidden/>
          </w:rPr>
          <w:fldChar w:fldCharType="end"/>
        </w:r>
      </w:hyperlink>
    </w:p>
    <w:p w14:paraId="7AA06A28" w14:textId="77777777" w:rsidR="004C1A28" w:rsidRDefault="004C1A28">
      <w:pPr>
        <w:pStyle w:val="13"/>
        <w:rPr>
          <w:rFonts w:asciiTheme="minorHAnsi" w:eastAsiaTheme="minorEastAsia" w:hAnsiTheme="minorHAnsi" w:cstheme="minorBidi"/>
          <w:sz w:val="22"/>
          <w:szCs w:val="22"/>
        </w:rPr>
      </w:pPr>
      <w:hyperlink w:anchor="_Toc69065988" w:history="1">
        <w:r w:rsidRPr="00E57898">
          <w:rPr>
            <w:rStyle w:val="af3"/>
          </w:rPr>
          <w:t>Список использованных источников</w:t>
        </w:r>
        <w:r>
          <w:rPr>
            <w:webHidden/>
          </w:rPr>
          <w:tab/>
        </w:r>
        <w:r>
          <w:rPr>
            <w:webHidden/>
          </w:rPr>
          <w:fldChar w:fldCharType="begin"/>
        </w:r>
        <w:r>
          <w:rPr>
            <w:webHidden/>
          </w:rPr>
          <w:instrText xml:space="preserve"> PAGEREF _Toc69065988 \h </w:instrText>
        </w:r>
        <w:r>
          <w:rPr>
            <w:webHidden/>
          </w:rPr>
        </w:r>
        <w:r>
          <w:rPr>
            <w:webHidden/>
          </w:rPr>
          <w:fldChar w:fldCharType="separate"/>
        </w:r>
        <w:r>
          <w:rPr>
            <w:webHidden/>
          </w:rPr>
          <w:t>79</w:t>
        </w:r>
        <w:r>
          <w:rPr>
            <w:webHidden/>
          </w:rPr>
          <w:fldChar w:fldCharType="end"/>
        </w:r>
      </w:hyperlink>
    </w:p>
    <w:p w14:paraId="77158A06" w14:textId="77777777" w:rsidR="004C1A28" w:rsidRDefault="004C1A28">
      <w:pPr>
        <w:pStyle w:val="13"/>
        <w:rPr>
          <w:rFonts w:asciiTheme="minorHAnsi" w:eastAsiaTheme="minorEastAsia" w:hAnsiTheme="minorHAnsi" w:cstheme="minorBidi"/>
          <w:sz w:val="22"/>
          <w:szCs w:val="22"/>
        </w:rPr>
      </w:pPr>
      <w:hyperlink w:anchor="_Toc69065989" w:history="1">
        <w:r w:rsidRPr="00E57898">
          <w:rPr>
            <w:rStyle w:val="af3"/>
          </w:rPr>
          <w:t>Приложение А</w:t>
        </w:r>
        <w:r>
          <w:rPr>
            <w:webHidden/>
          </w:rPr>
          <w:tab/>
        </w:r>
        <w:r>
          <w:rPr>
            <w:webHidden/>
          </w:rPr>
          <w:fldChar w:fldCharType="begin"/>
        </w:r>
        <w:r>
          <w:rPr>
            <w:webHidden/>
          </w:rPr>
          <w:instrText xml:space="preserve"> PAGEREF _Toc69065989 \h </w:instrText>
        </w:r>
        <w:r>
          <w:rPr>
            <w:webHidden/>
          </w:rPr>
        </w:r>
        <w:r>
          <w:rPr>
            <w:webHidden/>
          </w:rPr>
          <w:fldChar w:fldCharType="separate"/>
        </w:r>
        <w:r>
          <w:rPr>
            <w:webHidden/>
          </w:rPr>
          <w:t>80</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Pr>
          <w:lang w:val="en-US"/>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t>Н</w:t>
      </w:r>
      <w:r w:rsidR="00C771F9">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Pr>
          <w:szCs w:val="28"/>
          <w:lang w:val="en-US"/>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CEAEA65" w14:textId="0895C49F" w:rsidR="004C7125" w:rsidRDefault="004C7125" w:rsidP="00376FCF">
      <w:pPr>
        <w:pStyle w:val="a5"/>
      </w:pPr>
      <w:r>
        <w:rPr>
          <w:szCs w:val="28"/>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1210F4C6" w14:textId="77777777" w:rsidR="00F97D54" w:rsidRPr="00F97D54" w:rsidRDefault="00F97D54" w:rsidP="00376FCF">
      <w:pPr>
        <w:pStyle w:val="a5"/>
        <w:rPr>
          <w:i/>
        </w:rPr>
      </w:pPr>
    </w:p>
    <w:p w14:paraId="7CF5B5EB" w14:textId="77777777" w:rsidR="00376FCF" w:rsidRDefault="00376FCF" w:rsidP="00376FCF">
      <w:pPr>
        <w:pStyle w:val="a5"/>
      </w:pPr>
      <w:r w:rsidRPr="00650335">
        <w:rPr>
          <w:i/>
          <w:highlight w:val="yellow"/>
        </w:rPr>
        <w:t>Фреймворк</w:t>
      </w:r>
      <w:r w:rsidRPr="00650335">
        <w:rPr>
          <w:highlight w:val="yellow"/>
        </w:rPr>
        <w:t xml:space="preserve"> – 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r w:rsidRPr="00853712">
        <w:rPr>
          <w:i/>
        </w:rPr>
        <w:t>Мапп</w:t>
      </w:r>
      <w:r w:rsidR="00853712" w:rsidRPr="00853712">
        <w:rPr>
          <w:i/>
        </w:rPr>
        <w:t>инг</w:t>
      </w:r>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69065966"/>
      <w:r w:rsidRPr="00E314B6">
        <w:lastRenderedPageBreak/>
        <w:t>В</w:t>
      </w:r>
      <w:r w:rsidR="00A85CB3" w:rsidRPr="00E314B6">
        <w:t>ведение</w:t>
      </w:r>
      <w:bookmarkEnd w:id="0"/>
    </w:p>
    <w:p w14:paraId="298806B6" w14:textId="627649AF" w:rsidR="00A85CB3" w:rsidRDefault="00A85CB3" w:rsidP="00A85CB3">
      <w:pPr>
        <w:pStyle w:val="11"/>
        <w:jc w:val="center"/>
      </w:pPr>
    </w:p>
    <w:p w14:paraId="7D112A44" w14:textId="7B8B6046" w:rsidR="007D3ADB" w:rsidRDefault="0088247B" w:rsidP="007D3ADB">
      <w:pPr>
        <w:pStyle w:val="a5"/>
      </w:pPr>
      <w:r w:rsidRPr="0088247B">
        <w:t>Аудиокн</w:t>
      </w:r>
      <w:r>
        <w:t>и́га (от лат. audio «слушать»</w:t>
      </w:r>
      <w:r w:rsidRPr="0088247B">
        <w:t>) — озвученное литературное произведение</w:t>
      </w:r>
      <w:r>
        <w:t>.</w:t>
      </w:r>
      <w:r w:rsidR="00CC0C45">
        <w:t xml:space="preserve"> </w:t>
      </w:r>
      <w:r w:rsidR="00CC0C45" w:rsidRPr="00CC0C45">
        <w:t>Аудиокниги могут быть ка</w:t>
      </w:r>
      <w:r w:rsidR="007D3ADB">
        <w:t>к развлекательными, так и просве</w:t>
      </w:r>
      <w:r w:rsidR="007D3ADB" w:rsidRPr="00CC0C45">
        <w:t>тительс</w:t>
      </w:r>
      <w:r w:rsidR="007D3ADB">
        <w:t>кими</w:t>
      </w:r>
      <w:r w:rsidR="00CC0C45">
        <w:t>,</w:t>
      </w:r>
      <w:r w:rsidR="007D3ADB">
        <w:t xml:space="preserve"> или</w:t>
      </w:r>
      <w:r w:rsidR="00CC0C45">
        <w:t xml:space="preserve"> </w:t>
      </w:r>
      <w:r w:rsidR="007D3ADB">
        <w:t>образовательными.</w:t>
      </w:r>
      <w:r w:rsidR="00BD079B">
        <w:t xml:space="preserve"> </w:t>
      </w:r>
      <w:r w:rsidR="00BD079B" w:rsidRPr="00BD079B">
        <w:t>Сюда</w:t>
      </w:r>
      <w:r w:rsidR="00BD079B">
        <w:t xml:space="preserve"> можно отнести аудиолитературу</w:t>
      </w:r>
      <w:r w:rsidR="00BD079B"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rsidR="00E314B6">
        <w:t>,</w:t>
      </w:r>
      <w:r w:rsidR="00BD079B">
        <w:t xml:space="preserve"> и тому подобное.</w:t>
      </w:r>
      <w:r w:rsidR="007D3ADB" w:rsidRPr="00D04ED1">
        <w:t xml:space="preserve"> В</w:t>
      </w:r>
      <w:r w:rsidR="00D04ED1" w:rsidRPr="00D04ED1">
        <w:t xml:space="preserve"> современно</w:t>
      </w:r>
      <w:r w:rsidR="00E314B6">
        <w:t>м</w:t>
      </w:r>
      <w:r w:rsidR="00D04ED1" w:rsidRPr="00D04ED1">
        <w:t xml:space="preserve"> мире</w:t>
      </w:r>
      <w:r w:rsidR="00CC0C45" w:rsidRPr="00CC0C45">
        <w:t xml:space="preserve"> </w:t>
      </w:r>
      <w:r w:rsidR="00CC0C45">
        <w:t>аудио</w:t>
      </w:r>
      <w:r w:rsidR="00CC0C45" w:rsidRPr="00D04ED1">
        <w:t>книги</w:t>
      </w:r>
      <w:r w:rsidR="00CC0C45">
        <w:t xml:space="preserve"> обретают</w:t>
      </w:r>
      <w:r w:rsidR="00E314B6">
        <w:t xml:space="preserve"> всё</w:t>
      </w:r>
      <w:r w:rsidR="00D04ED1" w:rsidRPr="00D04ED1">
        <w:t xml:space="preserve"> большую популярность</w:t>
      </w:r>
      <w:r w:rsidR="00D83B99">
        <w:t xml:space="preserve">. </w:t>
      </w:r>
      <w:r>
        <w:t>Это обусловлено многими факторами</w:t>
      </w:r>
      <w:r w:rsidR="00CC0C45">
        <w:t xml:space="preserve">. </w:t>
      </w:r>
    </w:p>
    <w:p w14:paraId="0BA2312E" w14:textId="68804D90" w:rsidR="00DA2EC4" w:rsidRDefault="00CC0C45" w:rsidP="007D3ADB">
      <w:pPr>
        <w:pStyle w:val="a5"/>
      </w:pPr>
      <w:r>
        <w:t>К</w:t>
      </w:r>
      <w:r w:rsidR="007D3ADB">
        <w:t xml:space="preserve"> таким факторам можно отнести удобство прослушивания аудиокниг в ситуациях не требующих</w:t>
      </w:r>
      <w:r w:rsidR="00E314B6">
        <w:t xml:space="preserve"> серьё</w:t>
      </w:r>
      <w:r>
        <w:t>зной концентрации внимания</w:t>
      </w:r>
      <w:r w:rsidR="00250942">
        <w:t xml:space="preserve"> и в то</w:t>
      </w:r>
      <w:r w:rsidR="00DA2EC4">
        <w:t xml:space="preserve"> </w:t>
      </w:r>
      <w:r w:rsidR="00250942">
        <w:t xml:space="preserve">же время по различным причинам </w:t>
      </w:r>
      <w:r w:rsidR="007D3ADB">
        <w:t>не позволяющих</w:t>
      </w:r>
      <w:r w:rsidR="00250942">
        <w:t xml:space="preserve"> читать </w:t>
      </w:r>
      <w:r w:rsidR="007D3ADB">
        <w:t>обычные книги</w:t>
      </w:r>
      <w:r w:rsidR="00250942">
        <w:t xml:space="preserve">. Например, </w:t>
      </w:r>
      <w:r w:rsidR="00314764">
        <w:t>поездки в общественном транспорте</w:t>
      </w:r>
      <w:r w:rsidR="00250942">
        <w:t xml:space="preserve">, приготовление пищи, уборка, спортивные тренировки, и тому подобное. </w:t>
      </w:r>
      <w:r w:rsidR="007D3ADB">
        <w:t>В подобных ситуация</w:t>
      </w:r>
      <w:r w:rsidR="00ED0222">
        <w:t>х</w:t>
      </w:r>
      <w:r w:rsidR="007D3ADB">
        <w:t xml:space="preserve"> удобство аудиокниг в первую очередь связано с тем что</w:t>
      </w:r>
      <w:r w:rsidR="007D3ADB" w:rsidRPr="007D3ADB">
        <w:t xml:space="preserve"> </w:t>
      </w:r>
      <w:r w:rsidR="007D3ADB">
        <w:t xml:space="preserve">они не занимают руки, не требуют использовать зрение, </w:t>
      </w:r>
      <w:r w:rsidR="00ED0222">
        <w:t>и даже</w:t>
      </w:r>
      <w:r w:rsidR="007D3ADB">
        <w:t xml:space="preserve"> слух </w:t>
      </w:r>
      <w:r w:rsidR="00ED0222">
        <w:t>продолжает воспринимать информацию, не связанную с аудиокнигой</w:t>
      </w:r>
      <w:r w:rsidR="007D3ADB">
        <w:t>.</w:t>
      </w:r>
      <w:r w:rsidR="00ED0222">
        <w:t xml:space="preserve"> </w:t>
      </w:r>
    </w:p>
    <w:p w14:paraId="5F6EA340" w14:textId="6C392796" w:rsidR="00D04ED1" w:rsidRPr="00DA2EC4" w:rsidRDefault="00E314B6" w:rsidP="007D3ADB">
      <w:pPr>
        <w:pStyle w:val="a5"/>
      </w:pPr>
      <w:r>
        <w:t>Ещё</w:t>
      </w:r>
      <w:r w:rsidR="008C1EED">
        <w:t xml:space="preserve"> одним</w:t>
      </w:r>
      <w:r w:rsidR="00DA2EC4">
        <w:t xml:space="preserve"> важным фактором является</w:t>
      </w:r>
      <w:r w:rsidR="00B254B5">
        <w:t xml:space="preserve"> то</w:t>
      </w:r>
      <w:r w:rsidR="00E77CAE">
        <w:t>,</w:t>
      </w:r>
      <w:r w:rsidR="00B254B5">
        <w:t xml:space="preserve"> что</w:t>
      </w:r>
      <w:r w:rsidR="00DA2EC4">
        <w:t xml:space="preserve"> </w:t>
      </w:r>
      <w:r w:rsidR="00B254B5">
        <w:t>прослушивания</w:t>
      </w:r>
      <w:r w:rsidR="00DA2EC4">
        <w:t xml:space="preserve"> аудиокниг</w:t>
      </w:r>
      <w:r w:rsidR="00B254B5">
        <w:t xml:space="preserve"> позволяет снять часть нагрузки</w:t>
      </w:r>
      <w:r w:rsidR="00DA2EC4">
        <w:t xml:space="preserve"> </w:t>
      </w:r>
      <w:r w:rsidR="00B254B5">
        <w:t>со</w:t>
      </w:r>
      <w:r w:rsidR="008C1EED">
        <w:t xml:space="preserve"> зрительных органов</w:t>
      </w:r>
      <w:r>
        <w:t>, а это</w:t>
      </w:r>
      <w:r w:rsidR="00E77CAE">
        <w:t>,</w:t>
      </w:r>
      <w:r>
        <w:t xml:space="preserve"> в свою очередь</w:t>
      </w:r>
      <w:r w:rsidR="00E77CAE">
        <w:t>,</w:t>
      </w:r>
      <w:r w:rsidR="00B254B5">
        <w:t xml:space="preserve"> положительно сказывается на их здоровье. Особенно важен данный фактор</w:t>
      </w:r>
      <w:r w:rsidR="008C1EED">
        <w:t xml:space="preserve"> для работников сферы информационных технологий, которые много времени проводят смотря в монитор компьюте</w:t>
      </w:r>
      <w:r>
        <w:t>ра, чем серьё</w:t>
      </w:r>
      <w:r w:rsidR="00B254B5">
        <w:t>зно напрягают зрение</w:t>
      </w:r>
      <w:r w:rsidR="008C1EED">
        <w:t xml:space="preserve">. </w:t>
      </w:r>
    </w:p>
    <w:p w14:paraId="24E0B61D" w14:textId="67B0A5EB" w:rsidR="007D3ADB" w:rsidRDefault="00BD079B" w:rsidP="007D3ADB">
      <w:pPr>
        <w:pStyle w:val="a5"/>
      </w:pPr>
      <w:r>
        <w:t>Также необходимо обратить внимание на то</w:t>
      </w:r>
      <w:r w:rsidR="00662ACA">
        <w:t>,</w:t>
      </w:r>
      <w:r>
        <w:t xml:space="preserve"> что аудиокниги позволяют получить доступ к текстовой информации инвалидам и людям с нарушенным зрением. Что </w:t>
      </w:r>
      <w:r w:rsidR="00B834BC">
        <w:t>оказывает положительно</w:t>
      </w:r>
      <w:r w:rsidR="00E77CAE">
        <w:t>е</w:t>
      </w:r>
      <w:r w:rsidR="00B834BC">
        <w:t xml:space="preserve"> влияние на их социально-психологическую адаптацию в обществе, и улучшает качество жизни.</w:t>
      </w:r>
    </w:p>
    <w:p w14:paraId="79B878BB" w14:textId="7CDEBB6C" w:rsidR="00B834BC" w:rsidRDefault="003D344E" w:rsidP="007D3ADB">
      <w:pPr>
        <w:pStyle w:val="a5"/>
      </w:pPr>
      <w:r>
        <w:t>На данный момент создание аудиокниги длительный и довольно дорогой процесс</w:t>
      </w:r>
      <w:r w:rsidR="00F51792">
        <w:t>. И в связи с этим количество ежегодно</w:t>
      </w:r>
      <w:r w:rsidR="00E77CAE">
        <w:t xml:space="preserve"> выпускаемых аудио</w:t>
      </w:r>
      <w:r w:rsidR="00F51792">
        <w:t xml:space="preserve">книг значительно меньше количества печатных изданий. На текущий момент у данной проблемы есть два решения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w:t>
      </w:r>
      <w:r w:rsidR="00C065FE">
        <w:t xml:space="preserve">У каждого из решений есть свои недостатки. Разрабатываемый проект должен стать </w:t>
      </w:r>
      <w:r w:rsidR="00401D75">
        <w:t>альтернативным решением,</w:t>
      </w:r>
      <w:r w:rsidR="00C065FE">
        <w:t xml:space="preserve"> позволяющим не только создавать, но и хранить аудиокниги, а также распространять их в сети интернет.</w:t>
      </w:r>
    </w:p>
    <w:p w14:paraId="3279BCC5" w14:textId="272610D5" w:rsidR="00D04ED1" w:rsidRDefault="00F51792" w:rsidP="00376FCF">
      <w:pPr>
        <w:pStyle w:val="a5"/>
        <w:rPr>
          <w:highlight w:val="yellow"/>
        </w:rPr>
      </w:pPr>
      <w:r>
        <w:t>Целью данного дипломного проекта является создание веб-приложения для синтеза</w:t>
      </w:r>
      <w:r w:rsidR="00C065FE">
        <w:t xml:space="preserve">, хранения и </w:t>
      </w:r>
      <w:r w:rsidR="00E77CAE">
        <w:t>распространения аудио</w:t>
      </w:r>
      <w:r w:rsidR="00C065FE">
        <w:t>книг.</w:t>
      </w:r>
      <w:r w:rsidR="00C065FE" w:rsidRPr="00C065FE">
        <w:t xml:space="preserve"> </w:t>
      </w:r>
      <w:r w:rsidR="00C065FE" w:rsidRPr="00642489">
        <w:t>Актуальность темы обусловлена</w:t>
      </w:r>
      <w:r w:rsidR="00E314B6">
        <w:t xml:space="preserve"> ростом популярность аудиокниг и</w:t>
      </w:r>
      <w:r w:rsidR="00C065FE" w:rsidRPr="00642489">
        <w:t xml:space="preserve"> современными тенденциями развития информационного общества, </w:t>
      </w:r>
      <w:r w:rsidR="00F250C8">
        <w:t>в связи с</w:t>
      </w:r>
      <w:r w:rsidR="00C065FE">
        <w:t xml:space="preserve"> которым</w:t>
      </w:r>
      <w:r w:rsidR="00F250C8">
        <w:t>и</w:t>
      </w:r>
      <w:r w:rsidR="00C065FE">
        <w:t xml:space="preserve"> </w:t>
      </w:r>
      <w:r w:rsidR="00E314B6">
        <w:t>возникла необходимость в дешевом и быстром способе создания, хранения и распространения аудиокниг</w:t>
      </w:r>
      <w:r w:rsidR="00C065FE"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575EE3FB" w:rsidR="000E4831" w:rsidRPr="00B56AD2" w:rsidRDefault="00A85CB3" w:rsidP="00B56AD2">
      <w:pPr>
        <w:pStyle w:val="11"/>
      </w:pPr>
      <w:bookmarkStart w:id="1" w:name="_Toc69065967"/>
      <w:r w:rsidRPr="000D52BB">
        <w:lastRenderedPageBreak/>
        <w:t xml:space="preserve">1 </w:t>
      </w:r>
      <w:r w:rsidR="00AE2C87" w:rsidRPr="000D52BB">
        <w:t>Анализ программных систем синтеза</w:t>
      </w:r>
      <w:r w:rsidR="004F1706" w:rsidRPr="000D52BB">
        <w:t>, хранения</w:t>
      </w:r>
      <w:r w:rsidR="00AE2C87" w:rsidRPr="000D52BB">
        <w:t xml:space="preserve"> и распространения аудиокниг</w:t>
      </w:r>
      <w:bookmarkEnd w:id="1"/>
    </w:p>
    <w:p w14:paraId="54F4FFF6" w14:textId="11A31C9A" w:rsidR="004511EA" w:rsidRDefault="004511EA" w:rsidP="003A3A53">
      <w:pPr>
        <w:pStyle w:val="11"/>
      </w:pPr>
    </w:p>
    <w:p w14:paraId="398CF140" w14:textId="03A95B56" w:rsidR="006544D5" w:rsidRDefault="00BA66B9" w:rsidP="002413F4">
      <w:pPr>
        <w:pStyle w:val="21"/>
      </w:pPr>
      <w:bookmarkStart w:id="2" w:name="_Toc69065968"/>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17E0FC6C" w14:textId="0C1CE7CD" w:rsidR="009765DF" w:rsidRPr="003337DC" w:rsidRDefault="009765DF" w:rsidP="009765DF">
      <w:pPr>
        <w:pStyle w:val="a5"/>
      </w:pPr>
      <w:r w:rsidRPr="00E014FD">
        <w:rPr>
          <w:b/>
        </w:rPr>
        <w:t>1.</w:t>
      </w:r>
      <w:r w:rsidR="003337DC" w:rsidRPr="003337DC">
        <w:rPr>
          <w:b/>
        </w:rPr>
        <w:t>1</w:t>
      </w:r>
      <w:r w:rsidR="003337DC">
        <w:rPr>
          <w:b/>
        </w:rPr>
        <w:t>.</w:t>
      </w:r>
      <w:r w:rsidR="003337DC" w:rsidRPr="00F65B4D">
        <w:rPr>
          <w:b/>
        </w:rPr>
        <w:t>1</w:t>
      </w:r>
      <w:r>
        <w:t xml:space="preserve"> </w:t>
      </w:r>
      <w:r w:rsidR="00F65B4D">
        <w:t>История и т</w:t>
      </w:r>
      <w:r w:rsidR="003337DC">
        <w:t>енденции развития аудиокниг</w:t>
      </w:r>
    </w:p>
    <w:p w14:paraId="130C2762" w14:textId="77777777" w:rsidR="00EB74B7" w:rsidRDefault="00246CDC" w:rsidP="00642489">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00EB74B7" w:rsidRPr="00EB74B7">
        <w:t xml:space="preserve"> </w:t>
      </w:r>
    </w:p>
    <w:p w14:paraId="6EA238EF" w14:textId="7A02B952" w:rsidR="00246CDC" w:rsidRDefault="00EB74B7" w:rsidP="00642489">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0BCC73E5" w14:textId="0468A4B4" w:rsidR="003337DC" w:rsidRDefault="00EB74B7" w:rsidP="003337DC">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r w:rsidR="003337DC">
        <w:t xml:space="preserve">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76B07742" w14:textId="183608ED" w:rsidR="003337DC" w:rsidRDefault="003337DC" w:rsidP="00CE3B5F">
      <w:pPr>
        <w:pStyle w:val="a0"/>
        <w:ind w:left="0" w:firstLine="698"/>
      </w:pPr>
      <w:bookmarkStart w:id="4" w:name="_GoBack"/>
      <w:r>
        <w:t>визуальное перенапряжение ежедневным потоком информации (дорожные знаки, рекламные щиты, витрины и т. д.);</w:t>
      </w:r>
    </w:p>
    <w:p w14:paraId="6C013B38" w14:textId="7E092C29" w:rsidR="003337DC" w:rsidRDefault="003337DC" w:rsidP="00CE3B5F">
      <w:pPr>
        <w:pStyle w:val="a0"/>
        <w:ind w:left="0" w:firstLine="698"/>
      </w:pPr>
      <w:r>
        <w:t>работа за компьютером с соответствующим напряжением глаз; - ежедневный поток информации из печатных изданий (газеты, журналы, специальная литература и т. д.);</w:t>
      </w:r>
    </w:p>
    <w:p w14:paraId="7A5B5632" w14:textId="0649CC5B" w:rsidR="003337DC" w:rsidRDefault="003337DC" w:rsidP="00CE3B5F">
      <w:pPr>
        <w:pStyle w:val="a0"/>
        <w:ind w:left="0" w:firstLine="698"/>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bookmarkEnd w:id="4"/>
    <w:p w14:paraId="43397541" w14:textId="389F2CC1" w:rsidR="00EB74B7" w:rsidRDefault="00EB74B7" w:rsidP="009765DF">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месте</w:t>
      </w:r>
      <w:r w:rsidRPr="00EB74B7">
        <w:t>[1]</w:t>
      </w:r>
      <w:r w:rsidR="003337DC">
        <w:t>.</w:t>
      </w:r>
    </w:p>
    <w:p w14:paraId="1FFC99A6" w14:textId="77777777" w:rsidR="003337DC" w:rsidRDefault="003337DC" w:rsidP="009765DF">
      <w:pPr>
        <w:pStyle w:val="a5"/>
        <w:rPr>
          <w:spacing w:val="6"/>
        </w:rPr>
      </w:pPr>
    </w:p>
    <w:p w14:paraId="74C9E240" w14:textId="0AFED5B3" w:rsidR="003337DC" w:rsidRPr="003337DC" w:rsidRDefault="003337DC" w:rsidP="003337DC">
      <w:pPr>
        <w:pStyle w:val="a5"/>
      </w:pPr>
      <w:r w:rsidRPr="00E014FD">
        <w:rPr>
          <w:b/>
        </w:rPr>
        <w:t>1.</w:t>
      </w:r>
      <w:r w:rsidRPr="003337DC">
        <w:rPr>
          <w:b/>
        </w:rPr>
        <w:t>1</w:t>
      </w:r>
      <w:r>
        <w:rPr>
          <w:b/>
        </w:rPr>
        <w:t>.</w:t>
      </w:r>
      <w:r w:rsidR="00F65B4D">
        <w:rPr>
          <w:b/>
        </w:rPr>
        <w:t>2</w:t>
      </w:r>
      <w:r>
        <w:t xml:space="preserve"> </w:t>
      </w:r>
      <w:r w:rsidR="006836FB">
        <w:t>О</w:t>
      </w:r>
      <w:r w:rsidR="00963DC4">
        <w:t>собенности</w:t>
      </w:r>
      <w:r w:rsidR="00F65B4D">
        <w:t xml:space="preserve"> проектирования программных систем </w:t>
      </w:r>
      <w:r w:rsidR="00F65B4D">
        <w:rPr>
          <w:spacing w:val="6"/>
        </w:rPr>
        <w:t>хранения и распространения аудиокниг</w:t>
      </w:r>
    </w:p>
    <w:p w14:paraId="5A0462EE" w14:textId="77777777" w:rsidR="00246CDC" w:rsidRDefault="005B1EA4" w:rsidP="00642489">
      <w:pPr>
        <w:pStyle w:val="a5"/>
        <w:rPr>
          <w:spacing w:val="6"/>
        </w:rPr>
      </w:pPr>
      <w:r w:rsidRPr="00642489">
        <w:rPr>
          <w:spacing w:val="6"/>
        </w:rPr>
        <w:t xml:space="preserve">По своей технологии и организации </w:t>
      </w:r>
      <w:r w:rsidR="004F1706">
        <w:rPr>
          <w:spacing w:val="6"/>
        </w:rPr>
        <w:t>программная система хранения и распространения аудиокниг наиболее близ</w:t>
      </w:r>
      <w:r w:rsidRPr="00642489">
        <w:rPr>
          <w:spacing w:val="6"/>
        </w:rPr>
        <w:t>к</w:t>
      </w:r>
      <w:r w:rsidR="004F1706">
        <w:rPr>
          <w:spacing w:val="6"/>
        </w:rPr>
        <w:t>а</w:t>
      </w:r>
      <w:r w:rsidRPr="00642489">
        <w:rPr>
          <w:spacing w:val="6"/>
        </w:rPr>
        <w:t xml:space="preserve"> к</w:t>
      </w:r>
      <w:r w:rsidR="0027672F">
        <w:rPr>
          <w:spacing w:val="6"/>
        </w:rPr>
        <w:t xml:space="preserve"> </w:t>
      </w:r>
      <w:r w:rsidR="004F1706">
        <w:rPr>
          <w:spacing w:val="6"/>
        </w:rPr>
        <w:t>электронной библиотеке</w:t>
      </w:r>
      <w:r w:rsidRPr="00642489">
        <w:rPr>
          <w:spacing w:val="6"/>
        </w:rPr>
        <w:t>.</w:t>
      </w:r>
    </w:p>
    <w:p w14:paraId="63BD6810" w14:textId="7441B78B" w:rsidR="009765DF" w:rsidRDefault="009765DF" w:rsidP="00642489">
      <w:pPr>
        <w:pStyle w:val="a5"/>
      </w:pPr>
      <w:r>
        <w:lastRenderedPageBreak/>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0D55CF71" w14:textId="16D5A6DA" w:rsidR="009765DF" w:rsidRDefault="009765DF" w:rsidP="00642489">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20E3640E" w14:textId="67FC8EBB" w:rsidR="00F65B4D" w:rsidRDefault="00F65B4D" w:rsidP="00642489">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r w:rsidR="00963DC4">
        <w:t>.</w:t>
      </w:r>
    </w:p>
    <w:p w14:paraId="2E5B9C78" w14:textId="77777777" w:rsidR="00963DC4" w:rsidRDefault="00963DC4" w:rsidP="00642489">
      <w:pPr>
        <w:pStyle w:val="a5"/>
      </w:pPr>
      <w:r>
        <w:t xml:space="preserve">Для представления документов в ЭБ могут использоваться разные форматы, в том числе: </w:t>
      </w:r>
    </w:p>
    <w:p w14:paraId="70BB6286" w14:textId="3FFF4A67" w:rsidR="00963DC4" w:rsidRDefault="00963DC4" w:rsidP="00CE3B5F">
      <w:pPr>
        <w:pStyle w:val="a0"/>
        <w:ind w:left="0" w:firstLine="698"/>
      </w:pPr>
      <w:r>
        <w:t xml:space="preserve">формат PDF; </w:t>
      </w:r>
    </w:p>
    <w:p w14:paraId="58657D42" w14:textId="3FD637FF" w:rsidR="00963DC4" w:rsidRDefault="00963DC4" w:rsidP="00CE3B5F">
      <w:pPr>
        <w:pStyle w:val="a0"/>
        <w:ind w:left="0" w:firstLine="698"/>
      </w:pPr>
      <w:r>
        <w:t>формат Deja Vue;</w:t>
      </w:r>
    </w:p>
    <w:p w14:paraId="2B200156" w14:textId="182EFEAA" w:rsidR="00963DC4" w:rsidRDefault="00963DC4" w:rsidP="00CE3B5F">
      <w:pPr>
        <w:pStyle w:val="a0"/>
        <w:ind w:left="0" w:firstLine="698"/>
      </w:pPr>
      <w:r>
        <w:t xml:space="preserve">форматы DOC, TXT; </w:t>
      </w:r>
    </w:p>
    <w:p w14:paraId="7E478C79" w14:textId="5DEC8F1B" w:rsidR="00963DC4" w:rsidRDefault="00963DC4" w:rsidP="00CE3B5F">
      <w:pPr>
        <w:pStyle w:val="a0"/>
        <w:ind w:left="0" w:firstLine="698"/>
      </w:pPr>
      <w:r>
        <w:t xml:space="preserve">форматы для изображений TIFF, JPEG; </w:t>
      </w:r>
    </w:p>
    <w:p w14:paraId="0227EEF0" w14:textId="3221830F" w:rsidR="00963DC4" w:rsidRDefault="00963DC4" w:rsidP="00CE3B5F">
      <w:pPr>
        <w:pStyle w:val="a0"/>
        <w:ind w:left="0" w:firstLine="698"/>
      </w:pPr>
      <w:r>
        <w:t xml:space="preserve">аудиоформаты, например, MP3; </w:t>
      </w:r>
    </w:p>
    <w:p w14:paraId="71E0D9C9" w14:textId="09A43250" w:rsidR="00963DC4" w:rsidRDefault="00963DC4" w:rsidP="00CE3B5F">
      <w:pPr>
        <w:pStyle w:val="a0"/>
        <w:ind w:left="0" w:firstLine="698"/>
      </w:pPr>
      <w:r>
        <w:t xml:space="preserve">гипертекстовый язык разметки HTML; </w:t>
      </w:r>
    </w:p>
    <w:p w14:paraId="0EC861B9" w14:textId="50EA8587" w:rsidR="00963DC4" w:rsidRDefault="00963DC4" w:rsidP="00CE3B5F">
      <w:pPr>
        <w:pStyle w:val="a0"/>
        <w:ind w:left="0" w:firstLine="698"/>
      </w:pPr>
      <w:r>
        <w:t>расширенный язык разметки текста XML.</w:t>
      </w:r>
    </w:p>
    <w:p w14:paraId="50116967" w14:textId="4CABCE5F" w:rsidR="00963DC4" w:rsidRDefault="00963DC4" w:rsidP="00963DC4">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2]</w:t>
      </w:r>
      <w:r>
        <w:t>.</w:t>
      </w:r>
    </w:p>
    <w:p w14:paraId="0C0E1D32" w14:textId="2B1E9DE7" w:rsidR="00963DC4" w:rsidRPr="006836FB" w:rsidRDefault="00963DC4" w:rsidP="00642489">
      <w:pPr>
        <w:pStyle w:val="a5"/>
        <w:rPr>
          <w:spacing w:val="6"/>
        </w:rPr>
      </w:pPr>
      <w:r>
        <w:t xml:space="preserve">Таким образом разрабатываемое в рамках данного дипломного проекта приложение может быть определено как </w:t>
      </w:r>
      <w:r w:rsidR="006836FB">
        <w:t>электронная библиотека,</w:t>
      </w:r>
      <w:r>
        <w:t xml:space="preserve"> </w:t>
      </w:r>
      <w:r w:rsidR="006836FB">
        <w:t>хранящая документы в аудиоформате. А пр</w:t>
      </w:r>
      <w:r w:rsidR="00390709">
        <w:t>инципы, изложенные ранее,</w:t>
      </w:r>
      <w:r w:rsidR="006836FB">
        <w:t xml:space="preserve"> могут применятся при разработке технического задания к приложению.</w:t>
      </w:r>
    </w:p>
    <w:p w14:paraId="1D6B12AC" w14:textId="77777777" w:rsidR="00246CDC" w:rsidRDefault="00246CDC" w:rsidP="00642489">
      <w:pPr>
        <w:pStyle w:val="a5"/>
        <w:rPr>
          <w:spacing w:val="6"/>
        </w:rPr>
      </w:pPr>
    </w:p>
    <w:p w14:paraId="1AB1EDA7" w14:textId="70649431" w:rsidR="006836FB" w:rsidRPr="003337DC" w:rsidRDefault="006836FB" w:rsidP="006836FB">
      <w:pPr>
        <w:pStyle w:val="a5"/>
      </w:pPr>
      <w:r w:rsidRPr="00E014FD">
        <w:rPr>
          <w:b/>
        </w:rPr>
        <w:t>1.</w:t>
      </w:r>
      <w:r w:rsidRPr="003337DC">
        <w:rPr>
          <w:b/>
        </w:rPr>
        <w:t>1</w:t>
      </w:r>
      <w:r>
        <w:rPr>
          <w:b/>
        </w:rPr>
        <w:t>.3</w:t>
      </w:r>
      <w:r>
        <w:t xml:space="preserve"> </w:t>
      </w:r>
      <w:r w:rsidR="007157CA">
        <w:t>Модели</w:t>
      </w:r>
      <w:r>
        <w:t xml:space="preserve"> работы </w:t>
      </w:r>
      <w:r w:rsidR="00A85BC5">
        <w:t>технологии</w:t>
      </w:r>
      <w:r>
        <w:t xml:space="preserve"> синтеза </w:t>
      </w:r>
      <w:r w:rsidR="00A85BC5">
        <w:t>речи</w:t>
      </w:r>
    </w:p>
    <w:p w14:paraId="55A89650" w14:textId="6F4A0A0C" w:rsidR="00A97B64" w:rsidRDefault="006836FB" w:rsidP="007248CE">
      <w:pPr>
        <w:pStyle w:val="a5"/>
        <w:rPr>
          <w:spacing w:val="6"/>
        </w:rPr>
      </w:pPr>
      <w:r>
        <w:rPr>
          <w:spacing w:val="6"/>
        </w:rPr>
        <w:t>П</w:t>
      </w:r>
      <w:r w:rsidR="00A85BC5">
        <w:rPr>
          <w:spacing w:val="6"/>
        </w:rPr>
        <w:t>о сути любые системы</w:t>
      </w:r>
      <w:r>
        <w:rPr>
          <w:spacing w:val="6"/>
        </w:rPr>
        <w:t xml:space="preserve"> синтеза аудиокниг</w:t>
      </w:r>
      <w:r w:rsidR="00A85BC5">
        <w:rPr>
          <w:spacing w:val="6"/>
        </w:rPr>
        <w:t xml:space="preserve"> основаны на технологии </w:t>
      </w:r>
      <w:r w:rsidR="00A85BC5">
        <w:rPr>
          <w:spacing w:val="6"/>
        </w:rPr>
        <w:lastRenderedPageBreak/>
        <w:t>синтеза речи.</w:t>
      </w:r>
      <w:r>
        <w:rPr>
          <w:spacing w:val="6"/>
        </w:rPr>
        <w:t xml:space="preserve"> </w:t>
      </w:r>
    </w:p>
    <w:p w14:paraId="0BAE3A58" w14:textId="77777777" w:rsidR="006E077B" w:rsidRPr="007248CE" w:rsidRDefault="006E077B" w:rsidP="006E077B">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за и формантно-голосовой модели.</w:t>
      </w:r>
    </w:p>
    <w:p w14:paraId="082BFF01" w14:textId="5A8BF23B" w:rsidR="007248CE" w:rsidRPr="007248CE" w:rsidRDefault="006E077B" w:rsidP="007248CE">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w:t>
      </w:r>
      <w:r w:rsidR="00A97B64" w:rsidRPr="007248CE">
        <w:t xml:space="preserve"> </w:t>
      </w:r>
      <w:r w:rsidRPr="007248CE">
        <w:t>При использовании этой модели составляется база данных звуковых фрагментов, из которых в дальнейшем будет синтезироваться речь</w:t>
      </w:r>
      <w:r w:rsidR="007248CE" w:rsidRPr="007248CE">
        <w:t>[3]. Преимуществом данной модели является простота реализации. Недостатком требовательность к образцам звуков.</w:t>
      </w:r>
    </w:p>
    <w:p w14:paraId="1CE23C89" w14:textId="1E33AF8F" w:rsidR="006E077B" w:rsidRDefault="006E077B" w:rsidP="006E077B">
      <w:pPr>
        <w:pStyle w:val="a5"/>
      </w:pPr>
      <w:r w:rsidRPr="007248CE">
        <w:t>Формантно-голосовая модель основана на моделировании речевого тракта человека.</w:t>
      </w:r>
      <w:r w:rsidR="00A97B64" w:rsidRPr="007248CE">
        <w:t xml:space="preserve"> При форматном методе, моделируется результат физиологических процессов образования речи: акустические характеристики речевой волны</w:t>
      </w:r>
      <w:r w:rsidR="007248CE" w:rsidRPr="007248CE">
        <w:t>[4</w:t>
      </w:r>
      <w:r w:rsidR="00A97B64" w:rsidRPr="007248CE">
        <w:t>].</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стью синтезируемых звуков речи</w:t>
      </w:r>
      <w:r w:rsidR="00A97B64" w:rsidRPr="007248CE">
        <w:t>[3]</w:t>
      </w:r>
      <w:r w:rsidRPr="007248CE">
        <w:t>.</w:t>
      </w:r>
    </w:p>
    <w:p w14:paraId="06706427" w14:textId="38743D06" w:rsidR="007248CE" w:rsidRPr="007248CE" w:rsidRDefault="00793C61" w:rsidP="006E077B">
      <w:pPr>
        <w:pStyle w:val="a5"/>
      </w:pPr>
      <w:r>
        <w:t>При синтезе аудиокниг несомненным преимуществом пользуется компилятивная модель</w:t>
      </w:r>
      <w:r w:rsidR="007248CE">
        <w:t xml:space="preserve"> синтез</w:t>
      </w:r>
      <w:r>
        <w:t>а</w:t>
      </w:r>
      <w:r w:rsidR="007248CE">
        <w:t>, поскольку он</w:t>
      </w:r>
      <w:r>
        <w:t>а</w:t>
      </w:r>
      <w:r w:rsidR="007248CE">
        <w:t xml:space="preserve"> дает </w:t>
      </w:r>
      <w:r>
        <w:t>более выразительно звучание</w:t>
      </w:r>
      <w:r w:rsidR="007248CE">
        <w:t xml:space="preserve"> при условии наличия качественных образцо</w:t>
      </w:r>
      <w:r>
        <w:t>в отдельных звуков, и при этом требует меньше вычислительных ресурсов нежели ф</w:t>
      </w:r>
      <w:r w:rsidRPr="007248CE">
        <w:t>ормантно-голосовая модель</w:t>
      </w:r>
      <w:r>
        <w:t>.</w:t>
      </w:r>
    </w:p>
    <w:p w14:paraId="6D58E4E1" w14:textId="77777777" w:rsidR="006836FB" w:rsidRDefault="006836FB" w:rsidP="006544D5">
      <w:pPr>
        <w:pStyle w:val="a5"/>
        <w:rPr>
          <w:spacing w:val="4"/>
        </w:rPr>
      </w:pPr>
    </w:p>
    <w:p w14:paraId="4A6CEA61" w14:textId="11554688" w:rsidR="00BA66B9" w:rsidRPr="00AE7D29" w:rsidRDefault="00BA66B9" w:rsidP="002413F4">
      <w:pPr>
        <w:pStyle w:val="21"/>
      </w:pPr>
      <w:bookmarkStart w:id="5" w:name="_Toc69065969"/>
      <w:r w:rsidRPr="000D52BB">
        <w:t xml:space="preserve">1.2 </w:t>
      </w:r>
      <w:r w:rsidR="00D9300E" w:rsidRPr="000D52BB">
        <w:t>Аналоги</w:t>
      </w:r>
      <w:r w:rsidR="002413F4" w:rsidRPr="000D52BB">
        <w:t>, их недостатки и достоинства</w:t>
      </w:r>
      <w:bookmarkEnd w:id="5"/>
    </w:p>
    <w:p w14:paraId="0DB36275" w14:textId="6EEAF29A" w:rsidR="002413F4" w:rsidRPr="00AE7D29" w:rsidRDefault="002413F4" w:rsidP="002413F4">
      <w:pPr>
        <w:pStyle w:val="21"/>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1C8AB3A2"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F4533">
        <w:t>5</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Здесь можно найти литературу на любой вкус: детективы, нон-фикшн, фантастика, сказки, любовные романы, ауди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39E97861"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3348C6">
        <w:t>[6</w:t>
      </w:r>
      <w:r w:rsidRPr="00B0242C">
        <w:t>].</w:t>
      </w:r>
    </w:p>
    <w:p w14:paraId="64394085" w14:textId="036D0AC8" w:rsidR="00B67885" w:rsidRDefault="00B67885" w:rsidP="006544D5">
      <w:pPr>
        <w:pStyle w:val="a5"/>
      </w:pPr>
    </w:p>
    <w:p w14:paraId="094353AE" w14:textId="50959742" w:rsidR="00B67885" w:rsidRDefault="00682BB6" w:rsidP="00B67885">
      <w:pPr>
        <w:pStyle w:val="afe"/>
      </w:pPr>
      <w:r>
        <w:lastRenderedPageBreak/>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47355D0" w:rsidR="00682BB6" w:rsidRDefault="00682BB6" w:rsidP="002C16AA">
      <w:pPr>
        <w:pStyle w:val="a5"/>
      </w:pPr>
      <w:r>
        <w:t>В приложении на данный момент доступно более 20 000 аудиокниг. К</w:t>
      </w:r>
      <w:r w:rsidR="003348C6" w:rsidRPr="003348C6">
        <w:t xml:space="preserve">лассика, фантастика, юмористические и детские книги – все это и многое другое в mp3 формате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11B8DF1B"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9F4302">
        <w:t>7</w:t>
      </w:r>
      <w:r w:rsidRPr="00FE0517">
        <w:t>].</w:t>
      </w:r>
    </w:p>
    <w:p w14:paraId="1B795BFD" w14:textId="20093FDA" w:rsidR="002C16AA" w:rsidRDefault="002C16AA" w:rsidP="006544D5">
      <w:pPr>
        <w:pStyle w:val="a5"/>
      </w:pPr>
    </w:p>
    <w:p w14:paraId="00DDADF3" w14:textId="222F75B4" w:rsidR="009F4302" w:rsidRDefault="009F4302" w:rsidP="009F4302">
      <w:pPr>
        <w:pStyle w:val="afe"/>
      </w:pPr>
      <w:r>
        <w:lastRenderedPageBreak/>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3C58D48"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Pr="002E4F76">
        <w:t>8</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5FDFA11" w:rsidR="00941A56" w:rsidRDefault="00A56181" w:rsidP="00941A56">
      <w:pPr>
        <w:pStyle w:val="a5"/>
      </w:pPr>
      <w:r>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7C5F030C"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w:t>
      </w:r>
      <w:r w:rsidR="00A56181">
        <w:lastRenderedPageBreak/>
        <w:t>приложением, за один раз, очень мал.</w:t>
      </w:r>
    </w:p>
    <w:p w14:paraId="1AC5F177" w14:textId="27DD8232"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9</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lastRenderedPageBreak/>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4A4C2333"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3C6A08">
        <w:t>10</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51182025" w:rsidR="008C12AD" w:rsidRDefault="008C12AD" w:rsidP="008C12AD">
      <w:pPr>
        <w:pStyle w:val="a5"/>
        <w:rPr>
          <w:spacing w:val="4"/>
        </w:rPr>
      </w:pPr>
      <w:r>
        <w:rPr>
          <w:spacing w:val="4"/>
        </w:rPr>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 xml:space="preserve">возможность при озвучивании построить диалог используя несколько </w:t>
      </w:r>
      <w:r>
        <w:lastRenderedPageBreak/>
        <w:t>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69065970"/>
      <w:r w:rsidRPr="00F20385">
        <w:t xml:space="preserve">1.3 Формирование технического задания </w:t>
      </w:r>
      <w:r w:rsidR="00655276" w:rsidRPr="00F20385">
        <w:t>приложения</w:t>
      </w:r>
      <w:bookmarkEnd w:id="6"/>
    </w:p>
    <w:p w14:paraId="77F63013" w14:textId="3A9F5398" w:rsidR="002413F4" w:rsidRDefault="002413F4" w:rsidP="002413F4">
      <w:pPr>
        <w:pStyle w:val="21"/>
      </w:pP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5B0A6F">
      <w:pPr>
        <w:rPr>
          <w:spacing w:val="-2"/>
        </w:rPr>
      </w:pPr>
      <w:r w:rsidRPr="002413F4">
        <w:rPr>
          <w:spacing w:val="-2"/>
        </w:rPr>
        <w:t xml:space="preserve">Данное </w:t>
      </w:r>
      <w:r w:rsidR="003C64E1">
        <w:t>приложение</w:t>
      </w:r>
      <w:r w:rsidR="003C64E1" w:rsidRPr="002413F4">
        <w:rPr>
          <w:spacing w:val="-2"/>
        </w:rPr>
        <w:t xml:space="preserve"> </w:t>
      </w:r>
      <w:r w:rsidR="005B0A6F" w:rsidRPr="00B66819">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2A83904E" w:rsidR="002413F4" w:rsidRDefault="005B0A6F" w:rsidP="00893FFC">
      <w:pPr>
        <w:pStyle w:val="a5"/>
        <w:numPr>
          <w:ilvl w:val="0"/>
          <w:numId w:val="1"/>
        </w:numPr>
        <w:rPr>
          <w:spacing w:val="-2"/>
        </w:rPr>
      </w:pPr>
      <w:r>
        <w:t>предоставление возможности удалённого</w:t>
      </w:r>
      <w:r w:rsidRPr="00A17985">
        <w:t xml:space="preserve"> хранение аудиокниг</w:t>
      </w:r>
      <w:r w:rsidRPr="005B0A6F">
        <w:t>;</w:t>
      </w:r>
    </w:p>
    <w:p w14:paraId="1FEB3C35" w14:textId="7D68BC39" w:rsidR="002413F4" w:rsidRDefault="005B0A6F" w:rsidP="00893FFC">
      <w:pPr>
        <w:pStyle w:val="a5"/>
        <w:numPr>
          <w:ilvl w:val="0"/>
          <w:numId w:val="1"/>
        </w:numPr>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893FFC">
      <w:pPr>
        <w:pStyle w:val="a5"/>
        <w:numPr>
          <w:ilvl w:val="0"/>
          <w:numId w:val="1"/>
        </w:numPr>
        <w:ind w:right="-144"/>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B1842F2" w14:textId="5E33EF50" w:rsidR="00321B29" w:rsidRPr="00321B29" w:rsidRDefault="004C7125" w:rsidP="00893FFC">
      <w:pPr>
        <w:pStyle w:val="a5"/>
        <w:numPr>
          <w:ilvl w:val="0"/>
          <w:numId w:val="1"/>
        </w:numPr>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3C3E283" w:rsidR="002413F4" w:rsidRDefault="002413F4" w:rsidP="006544D5">
      <w:pPr>
        <w:pStyle w:val="a5"/>
      </w:pPr>
    </w:p>
    <w:p w14:paraId="7B7CAD40" w14:textId="58CB1484" w:rsidR="00000EC7" w:rsidRPr="005B0A6F" w:rsidRDefault="00000EC7" w:rsidP="00000EC7">
      <w:pPr>
        <w:pStyle w:val="a5"/>
      </w:pPr>
      <w:r w:rsidRPr="00E014FD">
        <w:rPr>
          <w:b/>
        </w:rPr>
        <w:t>1.3.</w:t>
      </w:r>
      <w:r w:rsidRPr="006D2D23">
        <w:rPr>
          <w:b/>
        </w:rPr>
        <w:t>1</w:t>
      </w:r>
      <w:r w:rsidRPr="006D2D23">
        <w:t xml:space="preserve"> </w:t>
      </w:r>
      <w:r>
        <w:t>Синтез</w:t>
      </w:r>
      <w:r w:rsidRPr="005B0A6F">
        <w:t xml:space="preserve"> </w:t>
      </w:r>
      <w:r>
        <w:t>аудиокниг</w:t>
      </w:r>
      <w:r w:rsidR="002D564E">
        <w:t>и</w:t>
      </w:r>
    </w:p>
    <w:p w14:paraId="790F6E80" w14:textId="6B8E2C86" w:rsidR="00000EC7" w:rsidRPr="00084869" w:rsidRDefault="0075093F" w:rsidP="00000EC7">
      <w:pPr>
        <w:pStyle w:val="a5"/>
      </w:pPr>
      <w:r>
        <w:t>При синтезе аудиокниги должна присутствовать возможность настройки голоса и темпа речи.</w:t>
      </w:r>
      <w:r w:rsidR="00000EC7">
        <w:t xml:space="preserve"> Результатом синтеза является один или несколько аудиофайлов в формате </w:t>
      </w:r>
      <w:r w:rsidR="00000EC7">
        <w:rPr>
          <w:lang w:val="en-US"/>
        </w:rPr>
        <w:t>mp</w:t>
      </w:r>
      <w:r w:rsidR="00000EC7" w:rsidRPr="00000EC7">
        <w:t>3</w:t>
      </w:r>
      <w:r w:rsidR="00084869" w:rsidRPr="00084869">
        <w:t>.</w:t>
      </w:r>
      <w:r>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555026D" w14:textId="77777777" w:rsidR="00000EC7" w:rsidRDefault="00000EC7" w:rsidP="006544D5">
      <w:pPr>
        <w:pStyle w:val="a5"/>
      </w:pPr>
    </w:p>
    <w:p w14:paraId="00DB39B2" w14:textId="45EB381E" w:rsidR="00000EC7" w:rsidRDefault="00000EC7" w:rsidP="00000EC7">
      <w:pPr>
        <w:pStyle w:val="a5"/>
      </w:pPr>
      <w:r w:rsidRPr="00E014FD">
        <w:rPr>
          <w:b/>
        </w:rPr>
        <w:t>1.3.</w:t>
      </w:r>
      <w:r w:rsidR="002D564E">
        <w:rPr>
          <w:b/>
        </w:rPr>
        <w:t>2</w:t>
      </w:r>
      <w:r w:rsidRPr="006D2D23">
        <w:t xml:space="preserve"> </w:t>
      </w:r>
      <w:r w:rsidR="00C1388E">
        <w:t>Д</w:t>
      </w:r>
      <w:r>
        <w:t>обавление</w:t>
      </w:r>
      <w:r w:rsidRPr="005B0A6F">
        <w:t xml:space="preserve"> </w:t>
      </w:r>
      <w:r>
        <w:t>аудиокниг</w:t>
      </w:r>
      <w:r w:rsidR="002D564E">
        <w:t>и</w:t>
      </w:r>
    </w:p>
    <w:p w14:paraId="640C4825" w14:textId="4C3ECD2B" w:rsidR="007B63FE" w:rsidRDefault="006556AC" w:rsidP="00000EC7">
      <w:pPr>
        <w:pStyle w:val="a5"/>
      </w:pPr>
      <w:r>
        <w:t>Форма для</w:t>
      </w:r>
      <w:r w:rsidR="0075093F">
        <w:t xml:space="preserve"> добавлении аудиокниги</w:t>
      </w:r>
      <w:r>
        <w:t xml:space="preserve"> должна содержать следующие</w:t>
      </w:r>
      <w:r w:rsidR="0075093F">
        <w:t xml:space="preserve"> </w:t>
      </w:r>
      <w:r>
        <w:t>поля</w:t>
      </w:r>
      <w:r w:rsidR="0075093F" w:rsidRPr="0075093F">
        <w:t>:</w:t>
      </w:r>
    </w:p>
    <w:p w14:paraId="7AF87D19" w14:textId="232B4DD6" w:rsidR="007B63FE" w:rsidRDefault="006556AC" w:rsidP="007B63FE">
      <w:pPr>
        <w:pStyle w:val="a0"/>
      </w:pPr>
      <w:r>
        <w:t>название книги</w:t>
      </w:r>
      <w:r w:rsidR="007B63FE">
        <w:t>;</w:t>
      </w:r>
    </w:p>
    <w:p w14:paraId="4E1933EC" w14:textId="3C680DB8" w:rsidR="006556AC" w:rsidRDefault="00C771F9" w:rsidP="006556AC">
      <w:pPr>
        <w:pStyle w:val="a0"/>
      </w:pPr>
      <w:r>
        <w:t xml:space="preserve">имя </w:t>
      </w:r>
      <w:r w:rsidR="006556AC">
        <w:t>автор</w:t>
      </w:r>
      <w:r>
        <w:t>а</w:t>
      </w:r>
      <w:r w:rsidR="006556AC">
        <w:t xml:space="preserve"> книги;</w:t>
      </w:r>
    </w:p>
    <w:p w14:paraId="1A447DAD" w14:textId="296204FB" w:rsidR="007B63FE" w:rsidRPr="006556AC" w:rsidRDefault="006556AC" w:rsidP="007B63FE">
      <w:pPr>
        <w:pStyle w:val="a0"/>
      </w:pPr>
      <w:r>
        <w:t>жанр</w:t>
      </w:r>
      <w:r>
        <w:rPr>
          <w:lang w:val="en-US"/>
        </w:rPr>
        <w:t>;</w:t>
      </w:r>
    </w:p>
    <w:p w14:paraId="0DEF0534" w14:textId="6985BA66" w:rsidR="00C771F9" w:rsidRPr="006556AC" w:rsidRDefault="006556AC" w:rsidP="00893FFC">
      <w:pPr>
        <w:pStyle w:val="a0"/>
      </w:pPr>
      <w:r>
        <w:t>год издания</w:t>
      </w:r>
      <w:r>
        <w:rPr>
          <w:lang w:val="en-US"/>
        </w:rPr>
        <w:t>;</w:t>
      </w:r>
    </w:p>
    <w:p w14:paraId="2051C882" w14:textId="28D17AD5" w:rsidR="006556AC" w:rsidRPr="00887438" w:rsidRDefault="006556AC" w:rsidP="007B63FE">
      <w:pPr>
        <w:pStyle w:val="a0"/>
      </w:pPr>
      <w:r>
        <w:t>краткое описание</w:t>
      </w:r>
      <w:r>
        <w:rPr>
          <w:lang w:val="en-US"/>
        </w:rPr>
        <w:t>;</w:t>
      </w:r>
    </w:p>
    <w:p w14:paraId="6BC3121B" w14:textId="311FB657" w:rsidR="00887438" w:rsidRPr="006556AC" w:rsidRDefault="00887438" w:rsidP="007B63FE">
      <w:pPr>
        <w:pStyle w:val="a0"/>
      </w:pPr>
      <w:r>
        <w:t>поле для выбора файла обложки</w:t>
      </w:r>
      <w:r w:rsidRPr="00887438">
        <w:t>;</w:t>
      </w:r>
    </w:p>
    <w:p w14:paraId="009D2CEF" w14:textId="18B66D94" w:rsidR="006556AC" w:rsidRDefault="006556AC" w:rsidP="007B63FE">
      <w:pPr>
        <w:pStyle w:val="a0"/>
      </w:pPr>
      <w:r>
        <w:t>поле выбора файла аудиокниги.</w:t>
      </w:r>
    </w:p>
    <w:p w14:paraId="29968914" w14:textId="039F52BF" w:rsidR="006556AC" w:rsidRDefault="006556AC" w:rsidP="006556AC">
      <w:pPr>
        <w:pStyle w:val="a5"/>
      </w:pPr>
      <w:r>
        <w:lastRenderedPageBreak/>
        <w:t>Добавленная аудиокнига должна отобразится в списке аудиокниг, хранимых пользователем</w:t>
      </w:r>
      <w:r w:rsidR="00CE3B5F">
        <w:t>,</w:t>
      </w:r>
      <w:r w:rsidR="00A91427">
        <w:t xml:space="preserve"> или списке распространяемых аудиокниг</w:t>
      </w:r>
      <w:r>
        <w:t>.</w:t>
      </w:r>
    </w:p>
    <w:p w14:paraId="5BD27C1B" w14:textId="77777777" w:rsidR="00CB0C50" w:rsidRDefault="00CB0C50" w:rsidP="002D564E">
      <w:pPr>
        <w:pStyle w:val="a5"/>
        <w:rPr>
          <w:b/>
        </w:rPr>
      </w:pPr>
    </w:p>
    <w:p w14:paraId="694AF3ED" w14:textId="77CC60AF" w:rsidR="00000EC7" w:rsidRDefault="00000EC7" w:rsidP="002D564E">
      <w:pPr>
        <w:pStyle w:val="a5"/>
      </w:pPr>
      <w:r w:rsidRPr="00E014FD">
        <w:rPr>
          <w:b/>
        </w:rPr>
        <w:t>1.3.</w:t>
      </w:r>
      <w:r w:rsidR="00C1388E">
        <w:rPr>
          <w:b/>
        </w:rPr>
        <w:t>3</w:t>
      </w:r>
      <w:r w:rsidRPr="006D2D23">
        <w:t xml:space="preserve"> </w:t>
      </w:r>
      <w:r>
        <w:t>Просмотр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3F84CE3F" w:rsidR="00CF00CC" w:rsidRDefault="00CF00CC" w:rsidP="002D564E">
      <w:pPr>
        <w:pStyle w:val="a5"/>
      </w:pPr>
      <w:r>
        <w:t>Краткая информация о книге включает в себя</w:t>
      </w:r>
      <w:r w:rsidRPr="00CF00CC">
        <w:t>:</w:t>
      </w:r>
    </w:p>
    <w:p w14:paraId="5D4168F1" w14:textId="77777777" w:rsidR="00CF00CC" w:rsidRDefault="00CF00CC" w:rsidP="00CF00CC">
      <w:pPr>
        <w:pStyle w:val="a0"/>
      </w:pPr>
      <w:r>
        <w:t>название книги;</w:t>
      </w:r>
    </w:p>
    <w:p w14:paraId="3163CE14" w14:textId="64E91748" w:rsidR="00CF00CC" w:rsidRDefault="00CF00CC" w:rsidP="00CF00CC">
      <w:pPr>
        <w:pStyle w:val="a0"/>
      </w:pPr>
      <w:r>
        <w:t>автора книги;</w:t>
      </w:r>
    </w:p>
    <w:p w14:paraId="28A2FE26" w14:textId="6FD5A631" w:rsidR="00887438" w:rsidRDefault="00887438" w:rsidP="00CF00CC">
      <w:pPr>
        <w:pStyle w:val="a0"/>
      </w:pPr>
      <w:r>
        <w:t>изображение обложки</w:t>
      </w:r>
      <w:r>
        <w:rPr>
          <w:lang w:val="en-US"/>
        </w:rPr>
        <w:t>;</w:t>
      </w:r>
    </w:p>
    <w:p w14:paraId="5CE597A7" w14:textId="77777777" w:rsidR="00CF00CC" w:rsidRPr="006556AC" w:rsidRDefault="00CF00CC" w:rsidP="00CF00CC">
      <w:pPr>
        <w:pStyle w:val="a0"/>
      </w:pPr>
      <w:r>
        <w:t>жанр</w:t>
      </w:r>
      <w:r>
        <w:rPr>
          <w:lang w:val="en-US"/>
        </w:rPr>
        <w:t>;</w:t>
      </w:r>
    </w:p>
    <w:p w14:paraId="6EF7B8F5" w14:textId="1F4E1FDD" w:rsidR="00CF00CC" w:rsidRPr="00A91427" w:rsidRDefault="00CF00CC" w:rsidP="00CF00CC">
      <w:pPr>
        <w:pStyle w:val="a0"/>
      </w:pPr>
      <w:r>
        <w:t>длительность аудиокниги</w:t>
      </w:r>
      <w:r>
        <w:rPr>
          <w:lang w:val="en-US"/>
        </w:rPr>
        <w:t>;</w:t>
      </w:r>
    </w:p>
    <w:p w14:paraId="1F48D4E0" w14:textId="6E2089B4" w:rsidR="00A91427" w:rsidRPr="006556AC" w:rsidRDefault="00A91427" w:rsidP="00893FFC">
      <w:pPr>
        <w:pStyle w:val="a0"/>
      </w:pPr>
      <w:r>
        <w:t>рейтинг аудиокниги</w:t>
      </w:r>
      <w:r>
        <w:rPr>
          <w:lang w:val="en-US"/>
        </w:rPr>
        <w:t>;</w:t>
      </w:r>
    </w:p>
    <w:p w14:paraId="2264084A" w14:textId="7C641988" w:rsidR="00CF00CC" w:rsidRPr="00CF00CC" w:rsidRDefault="00CF00CC" w:rsidP="00CF00CC">
      <w:pPr>
        <w:pStyle w:val="a0"/>
      </w:pPr>
      <w:r>
        <w:t>краткое описание аудиокниги.</w:t>
      </w:r>
    </w:p>
    <w:p w14:paraId="51504634" w14:textId="5DEB1AC7" w:rsidR="006556AC" w:rsidRDefault="00DB3B26" w:rsidP="002D564E">
      <w:pPr>
        <w:pStyle w:val="a5"/>
      </w:pPr>
      <w:r>
        <w:t>Должна присутствовать возможность сортировки и фильтрации</w:t>
      </w:r>
      <w:r w:rsidR="00230C21">
        <w:t xml:space="preserve"> списка аудио</w:t>
      </w:r>
      <w:r>
        <w:t xml:space="preserve">книг, по названию и жанру.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0FA21967" w14:textId="77777777" w:rsidR="006556AC" w:rsidRDefault="006556AC" w:rsidP="002D564E">
      <w:pPr>
        <w:pStyle w:val="a5"/>
      </w:pPr>
    </w:p>
    <w:p w14:paraId="1D25A089" w14:textId="0BFAB307" w:rsidR="00000EC7" w:rsidRDefault="00000EC7" w:rsidP="00000EC7">
      <w:pPr>
        <w:pStyle w:val="a5"/>
      </w:pPr>
      <w:r w:rsidRPr="00E014FD">
        <w:rPr>
          <w:b/>
        </w:rPr>
        <w:t>1.3.</w:t>
      </w:r>
      <w:r w:rsidR="00C1388E">
        <w:rPr>
          <w:b/>
        </w:rPr>
        <w:t>4</w:t>
      </w:r>
      <w:r w:rsidRPr="006D2D23">
        <w:t xml:space="preserve"> </w:t>
      </w:r>
      <w:r w:rsidR="00CF00CC">
        <w:t>Просмотр списка распространяемых аудиокниг</w:t>
      </w:r>
    </w:p>
    <w:p w14:paraId="3F917F53" w14:textId="4E8EA36F"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Также, любому пользователю, должна быть доступна возможность просмотреть подробную информацию об любой аудиокниге из списка. Кроме того, должна присутствовать возможность сортировки и фильтрации списка аудиокниг</w:t>
      </w:r>
      <w:r w:rsidR="00CF425F">
        <w:t xml:space="preserve"> по названию и жанру.</w:t>
      </w:r>
    </w:p>
    <w:p w14:paraId="4FC4AC64" w14:textId="6D19145A" w:rsidR="00230C21" w:rsidRDefault="00CF425F" w:rsidP="00230C21">
      <w:pPr>
        <w:pStyle w:val="a5"/>
      </w:pPr>
      <w:r>
        <w:t xml:space="preserve">Также, для пользователя </w:t>
      </w:r>
      <w:r w:rsidR="004C7125">
        <w:t>с правами администратора, должны</w:t>
      </w:r>
      <w:r>
        <w:t xml:space="preserve"> присутствовать возможность отредактировать информацию об аудиокниге, и возможность удалить аудиокнигу.</w:t>
      </w:r>
    </w:p>
    <w:p w14:paraId="6B9706A9" w14:textId="77777777" w:rsidR="00DB3B26" w:rsidRDefault="00DB3B26" w:rsidP="00CF425F">
      <w:pPr>
        <w:pStyle w:val="a5"/>
        <w:ind w:firstLine="0"/>
      </w:pPr>
    </w:p>
    <w:p w14:paraId="09E87833" w14:textId="2DBF5A07" w:rsidR="00F15D1E" w:rsidRDefault="00F15D1E" w:rsidP="00F15D1E">
      <w:pPr>
        <w:pStyle w:val="a5"/>
      </w:pPr>
      <w:r w:rsidRPr="00E014FD">
        <w:rPr>
          <w:b/>
        </w:rPr>
        <w:t>1.3.</w:t>
      </w:r>
      <w:r>
        <w:rPr>
          <w:b/>
        </w:rPr>
        <w:t xml:space="preserve">5 </w:t>
      </w:r>
      <w:r>
        <w:t>Просмотр подробной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C771F9">
      <w:pPr>
        <w:pStyle w:val="a0"/>
      </w:pPr>
      <w:r>
        <w:t>название книги;</w:t>
      </w:r>
    </w:p>
    <w:p w14:paraId="2D3C83BD" w14:textId="7C6321CE" w:rsidR="00887438" w:rsidRDefault="00887438" w:rsidP="00893FFC">
      <w:pPr>
        <w:pStyle w:val="a0"/>
      </w:pPr>
      <w:r>
        <w:t>изображение обложки</w:t>
      </w:r>
      <w:r>
        <w:rPr>
          <w:lang w:val="en-US"/>
        </w:rPr>
        <w:t>;</w:t>
      </w:r>
    </w:p>
    <w:p w14:paraId="5C44B509" w14:textId="71C53F18" w:rsidR="00C771F9" w:rsidRDefault="00C771F9" w:rsidP="00C771F9">
      <w:pPr>
        <w:pStyle w:val="a0"/>
      </w:pPr>
      <w:r>
        <w:t>имя автора книги;</w:t>
      </w:r>
    </w:p>
    <w:p w14:paraId="52E1F3CF" w14:textId="77777777" w:rsidR="00C771F9" w:rsidRPr="006556AC" w:rsidRDefault="00C771F9" w:rsidP="00C771F9">
      <w:pPr>
        <w:pStyle w:val="a0"/>
      </w:pPr>
      <w:r>
        <w:t>жанр</w:t>
      </w:r>
      <w:r>
        <w:rPr>
          <w:lang w:val="en-US"/>
        </w:rPr>
        <w:t>;</w:t>
      </w:r>
    </w:p>
    <w:p w14:paraId="4153285C" w14:textId="77777777" w:rsidR="00C771F9" w:rsidRPr="006556AC" w:rsidRDefault="00C771F9" w:rsidP="00893FFC">
      <w:pPr>
        <w:pStyle w:val="a0"/>
      </w:pPr>
      <w:r>
        <w:t>год издания</w:t>
      </w:r>
      <w:r>
        <w:rPr>
          <w:lang w:val="en-US"/>
        </w:rPr>
        <w:t>;</w:t>
      </w:r>
    </w:p>
    <w:p w14:paraId="2E403B4C" w14:textId="77777777" w:rsidR="00C771F9" w:rsidRPr="00C771F9" w:rsidRDefault="00C771F9" w:rsidP="00C771F9">
      <w:pPr>
        <w:pStyle w:val="a0"/>
      </w:pPr>
      <w:r>
        <w:t>краткое описание</w:t>
      </w:r>
      <w:r>
        <w:rPr>
          <w:lang w:val="en-US"/>
        </w:rPr>
        <w:t>;</w:t>
      </w:r>
    </w:p>
    <w:p w14:paraId="4B0ED62D" w14:textId="09915AF5" w:rsidR="00C771F9" w:rsidRPr="006D1878" w:rsidRDefault="00C771F9" w:rsidP="00C771F9">
      <w:pPr>
        <w:pStyle w:val="a0"/>
      </w:pPr>
      <w:r>
        <w:t xml:space="preserve">рейтинг </w:t>
      </w:r>
      <w:r w:rsidR="00A91427">
        <w:t>аудио</w:t>
      </w:r>
      <w:r>
        <w:t>книги</w:t>
      </w:r>
      <w:r>
        <w:rPr>
          <w:lang w:val="en-US"/>
        </w:rPr>
        <w:t>;</w:t>
      </w:r>
    </w:p>
    <w:p w14:paraId="71559F98" w14:textId="77777777" w:rsidR="00C771F9" w:rsidRPr="00C771F9" w:rsidRDefault="00C771F9" w:rsidP="00C771F9">
      <w:pPr>
        <w:pStyle w:val="a0"/>
      </w:pPr>
      <w:r>
        <w:lastRenderedPageBreak/>
        <w:t>длительность аудиокниги</w:t>
      </w:r>
      <w:r>
        <w:rPr>
          <w:lang w:val="en-US"/>
        </w:rPr>
        <w:t>;</w:t>
      </w:r>
    </w:p>
    <w:p w14:paraId="65999CE8" w14:textId="73DD9D87" w:rsidR="00C771F9" w:rsidRPr="00C771F9" w:rsidRDefault="00C771F9" w:rsidP="00C771F9">
      <w:pPr>
        <w:pStyle w:val="a0"/>
      </w:pPr>
      <w:r>
        <w:t>дату добавления</w:t>
      </w:r>
      <w:r>
        <w:rPr>
          <w:lang w:val="en-US"/>
        </w:rPr>
        <w:t>;</w:t>
      </w:r>
    </w:p>
    <w:p w14:paraId="712F9F55" w14:textId="6A188E0F" w:rsidR="00C771F9" w:rsidRDefault="00C771F9" w:rsidP="00893FFC">
      <w:pPr>
        <w:pStyle w:val="a0"/>
      </w:pPr>
      <w:r>
        <w:t>никнейм пользователя, добавившего аудиокнигу.</w:t>
      </w:r>
    </w:p>
    <w:p w14:paraId="1E304869" w14:textId="77777777" w:rsidR="00C771F9" w:rsidRPr="00C771F9" w:rsidRDefault="00C771F9" w:rsidP="00F15D1E">
      <w:pPr>
        <w:pStyle w:val="a5"/>
      </w:pPr>
    </w:p>
    <w:p w14:paraId="544484E6" w14:textId="77777777" w:rsidR="006D1878" w:rsidRDefault="00C1388E" w:rsidP="00603447">
      <w:pPr>
        <w:pStyle w:val="a5"/>
      </w:pPr>
      <w:r w:rsidRPr="00E014FD">
        <w:rPr>
          <w:b/>
        </w:rPr>
        <w:t>1.3.</w:t>
      </w:r>
      <w:r>
        <w:rPr>
          <w:b/>
        </w:rPr>
        <w:t>5</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614C1C91" w14:textId="77777777" w:rsidR="002D564E" w:rsidRDefault="002D564E" w:rsidP="006544D5">
      <w:pPr>
        <w:pStyle w:val="a5"/>
      </w:pPr>
    </w:p>
    <w:p w14:paraId="723D2E57" w14:textId="64825B09" w:rsidR="00F20385" w:rsidRDefault="00F20385" w:rsidP="00F20385">
      <w:pPr>
        <w:pStyle w:val="a5"/>
      </w:pPr>
      <w:r w:rsidRPr="00CB0C50">
        <w:rPr>
          <w:b/>
        </w:rPr>
        <w:t>1.3.6</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42B02241" w:rsidR="00887438" w:rsidRDefault="00887438" w:rsidP="00887438">
      <w:pPr>
        <w:pStyle w:val="a5"/>
      </w:pPr>
      <w:r w:rsidRPr="00CB0C50">
        <w:rPr>
          <w:b/>
        </w:rPr>
        <w:t>1.3.</w:t>
      </w:r>
      <w:r w:rsidR="000849F8" w:rsidRPr="00CB0C50">
        <w:rPr>
          <w:b/>
        </w:rPr>
        <w:t>7</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77777777" w:rsidR="00887438" w:rsidRDefault="00887438" w:rsidP="00893FFC">
      <w:pPr>
        <w:pStyle w:val="a5"/>
        <w:numPr>
          <w:ilvl w:val="0"/>
          <w:numId w:val="3"/>
        </w:numPr>
        <w:ind w:left="0" w:firstLine="709"/>
      </w:pPr>
      <w:r w:rsidRPr="00AF2D40">
        <w:rPr>
          <w:lang w:val="en-US"/>
        </w:rPr>
        <w:t>Pentium</w:t>
      </w:r>
      <w:r w:rsidRPr="00E014FD">
        <w:t xml:space="preserve"> 2000 МГц или более быстродействующий процессор;</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lastRenderedPageBreak/>
        <w:t>Требования к программному обеспечению серверной части:</w:t>
      </w:r>
    </w:p>
    <w:p w14:paraId="1E879D0A" w14:textId="26352E05" w:rsidR="00887438" w:rsidRDefault="00BF4C79" w:rsidP="00893FFC">
      <w:pPr>
        <w:pStyle w:val="a5"/>
        <w:numPr>
          <w:ilvl w:val="0"/>
          <w:numId w:val="4"/>
        </w:numPr>
        <w:ind w:left="0" w:firstLine="709"/>
      </w:pPr>
      <w:r>
        <w:rPr>
          <w:szCs w:val="28"/>
          <w:lang w:val="en-US"/>
        </w:rPr>
        <w:t>OC</w:t>
      </w:r>
      <w:r w:rsidRPr="00BF4C79">
        <w:rPr>
          <w:szCs w:val="28"/>
        </w:rPr>
        <w:t xml:space="preserve"> </w:t>
      </w:r>
      <w:r>
        <w:rPr>
          <w:szCs w:val="28"/>
          <w:lang w:val="en-US"/>
        </w:rPr>
        <w:t>Linux</w:t>
      </w:r>
      <w:r w:rsidRPr="00D34DEB">
        <w:rPr>
          <w:szCs w:val="28"/>
        </w:rPr>
        <w:t xml:space="preserve"> </w:t>
      </w:r>
      <w:r>
        <w:rPr>
          <w:szCs w:val="28"/>
        </w:rPr>
        <w:t>версии 5.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00A591B9" w14:textId="56281C4C" w:rsidR="00E014FD" w:rsidRDefault="00295638" w:rsidP="00893FFC">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p>
    <w:p w14:paraId="41B4C3BE" w14:textId="666DE7E9" w:rsidR="00E014FD" w:rsidRPr="00E014FD" w:rsidRDefault="00E014FD" w:rsidP="00E014FD">
      <w:pPr>
        <w:pStyle w:val="a5"/>
      </w:pP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69065971"/>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69065972"/>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e"/>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e"/>
      </w:pPr>
    </w:p>
    <w:p w14:paraId="55B8A6DA" w14:textId="4F313995" w:rsidR="00D46BD1" w:rsidRDefault="00D46BD1" w:rsidP="00D46BD1">
      <w:pPr>
        <w:pStyle w:val="afd"/>
      </w:pPr>
      <w:r w:rsidRPr="00D46BD1">
        <w:t>Рисунок 2.1 – Диаграмма таблиц регистрации пользователя</w:t>
      </w:r>
    </w:p>
    <w:p w14:paraId="36C3F31B" w14:textId="2CD6A5BA" w:rsidR="00D46BD1" w:rsidRDefault="00D46BD1" w:rsidP="00D46BD1">
      <w:pPr>
        <w:pStyle w:val="afd"/>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e"/>
      </w:pPr>
    </w:p>
    <w:p w14:paraId="30E55B08" w14:textId="785C1C00" w:rsidR="001F7E17" w:rsidRDefault="007E21E4" w:rsidP="00D46BD1">
      <w:pPr>
        <w:pStyle w:val="afe"/>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e"/>
      </w:pPr>
    </w:p>
    <w:p w14:paraId="405B9DAA" w14:textId="67160F4E" w:rsidR="00D46BD1" w:rsidRPr="00D46BD1" w:rsidRDefault="00D46BD1" w:rsidP="00D46BD1">
      <w:pPr>
        <w:pStyle w:val="afd"/>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d"/>
      </w:pPr>
    </w:p>
    <w:p w14:paraId="20D77B37" w14:textId="77777777" w:rsidR="003C64E1" w:rsidRDefault="003C64E1" w:rsidP="00D46BD1">
      <w:pPr>
        <w:pStyle w:val="afd"/>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e"/>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e"/>
        <w:rPr>
          <w:spacing w:val="-4"/>
        </w:rPr>
      </w:pPr>
    </w:p>
    <w:p w14:paraId="1D89D81B" w14:textId="77777777" w:rsidR="007E21E4" w:rsidRPr="00B8415E" w:rsidRDefault="007E21E4" w:rsidP="007E21E4">
      <w:pPr>
        <w:pStyle w:val="afd"/>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d"/>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e"/>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e"/>
        <w:rPr>
          <w:rFonts w:eastAsiaTheme="minorEastAsia"/>
          <w:lang w:eastAsia="ja-JP"/>
        </w:rPr>
      </w:pPr>
    </w:p>
    <w:p w14:paraId="0B3D65B2" w14:textId="16D2AC5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d"/>
      </w:pPr>
    </w:p>
    <w:p w14:paraId="133B165B" w14:textId="5A3F37D3" w:rsidR="00DA1808" w:rsidRDefault="00DA1808" w:rsidP="00B50C07">
      <w:pPr>
        <w:pStyle w:val="a5"/>
      </w:pPr>
    </w:p>
    <w:p w14:paraId="464D6CE6" w14:textId="657DFB2D" w:rsidR="007E21E4" w:rsidRDefault="007E21E4" w:rsidP="007E21E4">
      <w:pPr>
        <w:pStyle w:val="afe"/>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e"/>
      </w:pPr>
    </w:p>
    <w:p w14:paraId="08D10E77" w14:textId="24BEE4BD" w:rsidR="007E21E4" w:rsidRPr="00083E46" w:rsidRDefault="007E21E4" w:rsidP="00083E46">
      <w:pPr>
        <w:pStyle w:val="afd"/>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d"/>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e"/>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e"/>
      </w:pPr>
    </w:p>
    <w:p w14:paraId="425DCBCB" w14:textId="28D3AB0C" w:rsidR="00133F3A" w:rsidRPr="007B2A84" w:rsidRDefault="007B2A84" w:rsidP="007B2A84">
      <w:pPr>
        <w:pStyle w:val="afd"/>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d"/>
      </w:pPr>
    </w:p>
    <w:p w14:paraId="1CF51C9B" w14:textId="180B7773" w:rsidR="00B50C07" w:rsidRDefault="00B50C07" w:rsidP="001A6B0F">
      <w:pPr>
        <w:pStyle w:val="21"/>
      </w:pPr>
      <w:bookmarkStart w:id="9" w:name="_Toc69065973"/>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9065974"/>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9065975"/>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r w:rsidRPr="005C16E2">
        <w:rPr>
          <w:spacing w:val="4"/>
          <w:lang w:val="en-US"/>
        </w:rPr>
        <w:t>ApiController</w:t>
      </w:r>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9065976"/>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r>
              <w:rPr>
                <w:lang w:val="en-US"/>
              </w:rPr>
              <w:t>SurveyId</w:t>
            </w:r>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r>
              <w:rPr>
                <w:lang w:val="en-US"/>
              </w:rPr>
              <w:t>VisibleIf</w:t>
            </w:r>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r>
              <w:rPr>
                <w:lang w:val="en-US"/>
              </w:rPr>
              <w:t>QuestionsOrder</w:t>
            </w:r>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r>
              <w:rPr>
                <w:lang w:val="en-US"/>
              </w:rPr>
              <w:t>SurveyPage</w:t>
            </w:r>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r>
              <w:rPr>
                <w:lang w:val="en-US"/>
              </w:rPr>
              <w:t>QuestionType</w:t>
            </w:r>
            <w:r w:rsidR="00A365A3">
              <w:rPr>
                <w:lang w:val="en-US"/>
              </w:rPr>
              <w:t>I</w:t>
            </w:r>
            <w:r>
              <w:rPr>
                <w:lang w:val="en-US"/>
              </w:rPr>
              <w:t>d</w:t>
            </w:r>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r>
              <w:rPr>
                <w:lang w:val="en-US"/>
              </w:rPr>
              <w:t>EnableIf</w:t>
            </w:r>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r>
              <w:rPr>
                <w:lang w:val="en-US"/>
              </w:rPr>
              <w:t>VisibleIf</w:t>
            </w:r>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r>
              <w:rPr>
                <w:lang w:val="en-US"/>
              </w:rPr>
              <w:t>S</w:t>
            </w:r>
            <w:r w:rsidR="00C55E62">
              <w:rPr>
                <w:lang w:val="en-US"/>
              </w:rPr>
              <w:t>tartWithNewLine</w:t>
            </w:r>
            <w:bookmarkEnd w:id="15"/>
            <w:bookmarkEnd w:id="16"/>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r>
              <w:rPr>
                <w:lang w:val="en-US"/>
              </w:rPr>
              <w:t>QuestionType</w:t>
            </w:r>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r>
              <w:rPr>
                <w:lang w:val="en-US"/>
              </w:rPr>
              <w:t>Datepicker</w:t>
            </w:r>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r>
              <w:rPr>
                <w:lang w:val="en-US"/>
              </w:rPr>
              <w:t>Textarea</w:t>
            </w:r>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r>
              <w:rPr>
                <w:lang w:val="en-US"/>
              </w:rPr>
              <w:t>Radiogroup</w:t>
            </w:r>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r>
              <w:rPr>
                <w:lang w:val="en-US"/>
              </w:rPr>
              <w:t>HasO</w:t>
            </w:r>
            <w:r w:rsidR="00BD51F2">
              <w:rPr>
                <w:lang w:val="en-US"/>
              </w:rPr>
              <w:t>th</w:t>
            </w:r>
            <w:r>
              <w:rPr>
                <w:lang w:val="en-US"/>
              </w:rPr>
              <w:t>er</w:t>
            </w:r>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r>
              <w:rPr>
                <w:lang w:val="en-US"/>
              </w:rPr>
              <w:t>ChoicesOrder</w:t>
            </w:r>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r>
              <w:rPr>
                <w:lang w:val="en-US"/>
              </w:rPr>
              <w:t>MinRateDescription</w:t>
            </w:r>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r>
              <w:rPr>
                <w:lang w:val="en-US"/>
              </w:rPr>
              <w:t>MaxRateDescription</w:t>
            </w:r>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r>
              <w:rPr>
                <w:lang w:val="en-US"/>
              </w:rPr>
              <w:t>HasOther</w:t>
            </w:r>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r>
              <w:rPr>
                <w:lang w:val="en-US"/>
              </w:rPr>
              <w:t>ChoisesOrder</w:t>
            </w:r>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r>
              <w:rPr>
                <w:lang w:val="en-US"/>
              </w:rPr>
              <w:t>OptionsCaption</w:t>
            </w:r>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r>
              <w:rPr>
                <w:lang w:val="en-US"/>
              </w:rPr>
              <w:t>MatrixRow</w:t>
            </w:r>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r>
              <w:rPr>
                <w:lang w:val="en-US"/>
              </w:rPr>
              <w:t>MatrixId</w:t>
            </w:r>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r>
              <w:rPr>
                <w:lang w:val="en-US"/>
              </w:rPr>
              <w:t>MatrxCol</w:t>
            </w:r>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r>
              <w:rPr>
                <w:lang w:val="en-US"/>
              </w:rPr>
              <w:t>MatrixId</w:t>
            </w:r>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r>
              <w:rPr>
                <w:lang w:val="en-US"/>
              </w:rPr>
              <w:t>HasO</w:t>
            </w:r>
            <w:r w:rsidR="00BD51F2">
              <w:rPr>
                <w:lang w:val="en-US"/>
              </w:rPr>
              <w:t>th</w:t>
            </w:r>
            <w:r>
              <w:rPr>
                <w:lang w:val="en-US"/>
              </w:rPr>
              <w:t>er</w:t>
            </w:r>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r>
              <w:rPr>
                <w:lang w:val="en-US"/>
              </w:rPr>
              <w:t>ChoicesOrder</w:t>
            </w:r>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r>
              <w:rPr>
                <w:lang w:val="en-US"/>
              </w:rPr>
              <w:t>Barrating</w:t>
            </w:r>
            <w:bookmarkEnd w:id="20"/>
            <w:bookmarkEnd w:id="21"/>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r>
              <w:rPr>
                <w:lang w:val="en-US"/>
              </w:rPr>
              <w:t>ChoicesOrder</w:t>
            </w:r>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r>
              <w:rPr>
                <w:lang w:val="en-US"/>
              </w:rPr>
              <w:t>QuestionVariant</w:t>
            </w:r>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r>
              <w:rPr>
                <w:lang w:val="en-US"/>
              </w:rPr>
              <w:t>SurveyTemplate</w:t>
            </w:r>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r>
              <w:rPr>
                <w:lang w:val="en-US"/>
              </w:rPr>
              <w:t>Dedcription</w:t>
            </w:r>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r>
              <w:rPr>
                <w:lang w:val="en-US"/>
              </w:rPr>
              <w:t>TemplatePage</w:t>
            </w:r>
          </w:p>
        </w:tc>
        <w:tc>
          <w:tcPr>
            <w:tcW w:w="2551" w:type="dxa"/>
          </w:tcPr>
          <w:p w14:paraId="16A12B47" w14:textId="0B987635" w:rsidR="006E562B" w:rsidRPr="006E562B" w:rsidRDefault="006E562B" w:rsidP="003A3A53">
            <w:pPr>
              <w:pStyle w:val="a5"/>
              <w:ind w:firstLine="0"/>
              <w:rPr>
                <w:lang w:val="en-US"/>
              </w:rPr>
            </w:pPr>
            <w:r>
              <w:rPr>
                <w:lang w:val="en-US"/>
              </w:rPr>
              <w:t>Pageid</w:t>
            </w:r>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r>
              <w:rPr>
                <w:lang w:val="en-US"/>
              </w:rPr>
              <w:t>SurveyTemplateId</w:t>
            </w:r>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r>
              <w:rPr>
                <w:lang w:val="en-US"/>
              </w:rPr>
              <w:t>SurveyResponse</w:t>
            </w:r>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r>
              <w:rPr>
                <w:lang w:val="en-US"/>
              </w:rPr>
              <w:t>UsersId</w:t>
            </w:r>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r>
              <w:rPr>
                <w:lang w:val="en-US"/>
              </w:rPr>
              <w:t>QuestionAnswer</w:t>
            </w:r>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69065977"/>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e"/>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5pt;height:471.9pt" o:ole="">
            <v:imagedata r:id="rId22" o:title=""/>
          </v:shape>
          <o:OLEObject Type="Embed" ProgID="Visio.Drawing.15" ShapeID="_x0000_i1025" DrawAspect="Content" ObjectID="_1679680135" r:id="rId23"/>
        </w:object>
      </w:r>
    </w:p>
    <w:p w14:paraId="0FAF5DF1" w14:textId="4A6D0914" w:rsidR="00C55E62" w:rsidRDefault="00C55E62" w:rsidP="008B272E">
      <w:pPr>
        <w:pStyle w:val="afe"/>
      </w:pPr>
    </w:p>
    <w:p w14:paraId="54023209" w14:textId="2B672C3D" w:rsidR="009972EF" w:rsidRDefault="005819A7" w:rsidP="005819A7">
      <w:pPr>
        <w:pStyle w:val="afd"/>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d"/>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e"/>
      </w:pPr>
      <w:r>
        <w:object w:dxaOrig="8535" w:dyaOrig="10575" w14:anchorId="08CF0054">
          <v:shape id="_x0000_i1026" type="#_x0000_t75" style="width:427.55pt;height:529.5pt" o:ole="">
            <v:imagedata r:id="rId24" o:title=""/>
          </v:shape>
          <o:OLEObject Type="Embed" ProgID="Visio.Drawing.15" ShapeID="_x0000_i1026" DrawAspect="Content" ObjectID="_1679680136" r:id="rId25"/>
        </w:object>
      </w:r>
    </w:p>
    <w:p w14:paraId="794A7EC1" w14:textId="39ED98D7" w:rsidR="00414C3E" w:rsidRDefault="00414C3E" w:rsidP="00414C3E">
      <w:pPr>
        <w:pStyle w:val="afe"/>
      </w:pPr>
    </w:p>
    <w:p w14:paraId="6B0D4B24" w14:textId="0B9A6507" w:rsidR="00414C3E" w:rsidRDefault="00414C3E" w:rsidP="00414C3E">
      <w:pPr>
        <w:pStyle w:val="afd"/>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d"/>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e"/>
      </w:pPr>
      <w:r>
        <w:object w:dxaOrig="8535" w:dyaOrig="10575" w14:anchorId="3D838FB9">
          <v:shape id="_x0000_i1027" type="#_x0000_t75" style="width:427.55pt;height:529.5pt" o:ole="">
            <v:imagedata r:id="rId26" o:title=""/>
          </v:shape>
          <o:OLEObject Type="Embed" ProgID="Visio.Drawing.15" ShapeID="_x0000_i1027" DrawAspect="Content" ObjectID="_1679680137" r:id="rId27"/>
        </w:object>
      </w:r>
    </w:p>
    <w:p w14:paraId="701111C4" w14:textId="59E38A9B" w:rsidR="00554496" w:rsidRDefault="00554496" w:rsidP="00554496">
      <w:pPr>
        <w:pStyle w:val="afe"/>
      </w:pPr>
    </w:p>
    <w:p w14:paraId="0949522D" w14:textId="64A19669" w:rsidR="00554496" w:rsidRDefault="00BF090B" w:rsidP="00554496">
      <w:pPr>
        <w:pStyle w:val="afd"/>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d"/>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e"/>
      </w:pPr>
      <w:r>
        <w:object w:dxaOrig="5640" w:dyaOrig="10080" w14:anchorId="5F830D55">
          <v:shape id="_x0000_i1028" type="#_x0000_t75" style="width:320.1pt;height:561.6pt" o:ole="">
            <v:imagedata r:id="rId28" o:title=""/>
          </v:shape>
          <o:OLEObject Type="Embed" ProgID="Visio.Drawing.15" ShapeID="_x0000_i1028" DrawAspect="Content" ObjectID="_1679680138" r:id="rId29"/>
        </w:object>
      </w:r>
    </w:p>
    <w:p w14:paraId="2FCD2EB9" w14:textId="77777777" w:rsidR="002A663E" w:rsidRDefault="002A663E" w:rsidP="002A663E">
      <w:pPr>
        <w:pStyle w:val="afe"/>
      </w:pPr>
    </w:p>
    <w:p w14:paraId="501B0C28" w14:textId="0167F4AE" w:rsidR="002A663E" w:rsidRDefault="002A663E" w:rsidP="002A663E">
      <w:pPr>
        <w:pStyle w:val="afd"/>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d"/>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69065978"/>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r w:rsidRPr="000B3430">
        <w:rPr>
          <w:rFonts w:eastAsiaTheme="minorEastAsia"/>
          <w:spacing w:val="6"/>
          <w:lang w:val="en-US" w:eastAsia="ja-JP"/>
        </w:rPr>
        <w:t>ApiController</w:t>
      </w:r>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1"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Так как именно промежуточные модели используются в контроллерах, то именно в них указываются валидационные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JavaScript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действие попадает в Redux, который вызывает редьюсер;</w:t>
      </w:r>
    </w:p>
    <w:p w14:paraId="395C8C3C" w14:textId="77777777" w:rsidR="003C1573" w:rsidRDefault="003C1573" w:rsidP="00893FFC">
      <w:pPr>
        <w:numPr>
          <w:ilvl w:val="0"/>
          <w:numId w:val="8"/>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893FFC">
      <w:pPr>
        <w:numPr>
          <w:ilvl w:val="0"/>
          <w:numId w:val="8"/>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69065979"/>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зарегистри-ровался.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r w:rsidR="00020786" w:rsidRPr="005404B1">
              <w:t>одностра</w:t>
            </w:r>
            <w:r w:rsidR="00020786">
              <w:t>-н</w:t>
            </w:r>
            <w:r w:rsidR="00020786" w:rsidRPr="005404B1">
              <w:t>ично</w:t>
            </w:r>
            <w:r w:rsidR="00020786">
              <w:t>го</w:t>
            </w:r>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r>
              <w:t>Редактиро-вание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69065980"/>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r w:rsidRPr="00D333C6">
        <w:rPr>
          <w:lang w:val="en-US"/>
        </w:rPr>
        <w:t>techartsurvey</w:t>
      </w:r>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69065981"/>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69065982"/>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69065983"/>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C46FC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C46FC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C46FC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C46FC3"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r w:rsidR="00C11900" w:rsidRPr="0077393E">
        <w:rPr>
          <w:spacing w:val="2"/>
          <w:sz w:val="28"/>
          <w:szCs w:val="28"/>
          <w:lang w:val="en-US"/>
        </w:rPr>
        <w:t>i</w:t>
      </w:r>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C46FC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C46FC3"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C46FC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C46FC3"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C46FC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C46FC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C46FC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69065984"/>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C46FC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C46FC3"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C46FC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69065985"/>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C46FC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C46FC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69065986"/>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69065987"/>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Были изучены необходимые библиотеки, фреймворки, шаблоны и кодстайлы,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Таким образом, итогом дипломного проектирования стало web-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3" w:name="_Toc69065988"/>
      <w:r>
        <w:lastRenderedPageBreak/>
        <w:t>С</w:t>
      </w:r>
      <w:r w:rsidRPr="00BD0501">
        <w:t>писок использованных источников</w:t>
      </w:r>
      <w:bookmarkEnd w:id="33"/>
    </w:p>
    <w:p w14:paraId="22276644" w14:textId="77777777" w:rsidR="00A85CB3" w:rsidRDefault="00A85CB3" w:rsidP="003A3A53">
      <w:pPr>
        <w:pStyle w:val="11"/>
      </w:pPr>
    </w:p>
    <w:p w14:paraId="2DA0248A" w14:textId="4FF34538" w:rsidR="00717410" w:rsidRDefault="00642489" w:rsidP="004144C7">
      <w:pPr>
        <w:pStyle w:val="a5"/>
        <w:suppressAutoHyphens/>
      </w:pPr>
      <w:r w:rsidRPr="00642489">
        <w:t>[1]</w:t>
      </w:r>
      <w:r>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77A9D071" w:rsidR="006E077B" w:rsidRDefault="00447CB2" w:rsidP="00447CB2">
      <w:pPr>
        <w:pStyle w:val="a5"/>
        <w:suppressAutoHyphens/>
      </w:pPr>
      <w:r>
        <w:t xml:space="preserve"> [2] </w:t>
      </w:r>
      <w:r w:rsidRPr="005E29F2">
        <w:t>Баранова Л. Т.</w:t>
      </w:r>
      <w:r w:rsidRPr="00A705BC">
        <w:t xml:space="preserve">, </w:t>
      </w:r>
      <w:r>
        <w:t>Ч</w:t>
      </w:r>
      <w:r w:rsidRPr="005E29F2">
        <w:t>то такое «аудиокнига» и история ее развития</w:t>
      </w:r>
      <w:r w:rsidRPr="00A705BC">
        <w:t xml:space="preserve">/ </w:t>
      </w:r>
      <w:r w:rsidRPr="005E29F2">
        <w:t>Л. Т.</w:t>
      </w:r>
      <w:r w:rsidRPr="00A705BC">
        <w:t xml:space="preserve"> </w:t>
      </w:r>
      <w:r w:rsidRPr="005E29F2">
        <w:t>Баранова</w:t>
      </w:r>
      <w:r>
        <w:t xml:space="preserve"> // </w:t>
      </w:r>
      <w:r w:rsidRPr="00447CB2">
        <w:t>Актуальные проблемы гуманитарных и естественных наук</w:t>
      </w:r>
      <w:r>
        <w:t>. – 2015. – №3. – С. 118–121.</w:t>
      </w:r>
      <w:r w:rsidRPr="00447CB2">
        <w:t xml:space="preserve"> </w:t>
      </w:r>
      <w:r w:rsidRPr="00A705BC">
        <w:t xml:space="preserve">— ISSN </w:t>
      </w:r>
      <w:r w:rsidRPr="00447CB2">
        <w:t>2073-0071</w:t>
      </w:r>
    </w:p>
    <w:p w14:paraId="33BD8B26" w14:textId="08C826D8" w:rsidR="00717410" w:rsidRDefault="006E077B" w:rsidP="00717410">
      <w:pPr>
        <w:pStyle w:val="a5"/>
        <w:suppressAutoHyphens/>
      </w:pPr>
      <w:r w:rsidRPr="00812C3C">
        <w:t xml:space="preserve">[3] </w:t>
      </w:r>
      <w:r w:rsidR="00447CB2">
        <w:t xml:space="preserve">Фролов А., </w:t>
      </w:r>
      <w:r w:rsidRPr="006E077B">
        <w:t xml:space="preserve">Синтез и распознавание речи. Современные решения [Электронный ресурс] / </w:t>
      </w:r>
      <w:r w:rsidR="00717410">
        <w:t>Фролов А., Фролов Г.</w:t>
      </w:r>
      <w:r w:rsidRPr="006E077B">
        <w:t xml:space="preserve"> – Электрон. журн. – 2003. – </w:t>
      </w:r>
      <w:r w:rsidR="003F53B7" w:rsidRPr="00812C3C">
        <w:t xml:space="preserve">Режим доступа: </w:t>
      </w:r>
      <w:hyperlink r:id="rId54" w:history="1">
        <w:r w:rsidR="00717410" w:rsidRPr="003F53B7">
          <w:t>http://www.frolov-lib.ru/</w:t>
        </w:r>
      </w:hyperlink>
      <w:r w:rsidR="00793C61">
        <w:t>.</w:t>
      </w:r>
    </w:p>
    <w:p w14:paraId="0814796C" w14:textId="3E10DDA6" w:rsidR="00B30FFC" w:rsidRPr="00812C3C" w:rsidRDefault="00793C61" w:rsidP="00B30FFC">
      <w:pPr>
        <w:pStyle w:val="a5"/>
        <w:suppressAutoHyphens/>
      </w:pPr>
      <w:r w:rsidRPr="00812C3C">
        <w:t>[</w:t>
      </w:r>
      <w:r w:rsidR="00717410">
        <w:t>4</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5ADABCF3" w:rsidR="002171A1" w:rsidRPr="003F53B7" w:rsidRDefault="00B30FFC" w:rsidP="002171A1">
      <w:pPr>
        <w:pStyle w:val="a5"/>
        <w:suppressAutoHyphens/>
      </w:pPr>
      <w:r>
        <w:t>[5</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07963511" w:rsidR="00FE0517" w:rsidRPr="003F53B7" w:rsidRDefault="002171A1" w:rsidP="00FE0517">
      <w:pPr>
        <w:pStyle w:val="a5"/>
        <w:suppressAutoHyphens/>
      </w:pPr>
      <w:r w:rsidRPr="00812C3C">
        <w:t>[</w:t>
      </w:r>
      <w:r w:rsidR="00B30FFC">
        <w:t>6</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2256E7F7" w:rsidR="00502760" w:rsidRPr="00812C3C" w:rsidRDefault="00FE0517" w:rsidP="00502760">
      <w:pPr>
        <w:pStyle w:val="a5"/>
        <w:suppressAutoHyphens/>
      </w:pPr>
      <w:r w:rsidRPr="00812C3C">
        <w:t>[</w:t>
      </w:r>
      <w:r w:rsidR="00B30FFC">
        <w:t>7</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38917535" w:rsidR="00502760" w:rsidRPr="00812C3C" w:rsidRDefault="00502760" w:rsidP="00502760">
      <w:pPr>
        <w:pStyle w:val="a5"/>
        <w:suppressAutoHyphens/>
      </w:pPr>
      <w:r w:rsidRPr="00812C3C">
        <w:t>[</w:t>
      </w:r>
      <w:r w:rsidR="00B30FFC">
        <w:t>8</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AA75179" w:rsidR="00F87BF2" w:rsidRPr="003F53B7" w:rsidRDefault="00502760" w:rsidP="00F87BF2">
      <w:pPr>
        <w:pStyle w:val="a5"/>
        <w:suppressAutoHyphens/>
      </w:pPr>
      <w:r w:rsidRPr="00812C3C">
        <w:t>[</w:t>
      </w:r>
      <w:r w:rsidR="00B30FFC">
        <w:t>9</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30C08019" w:rsidR="00F87BF2" w:rsidRPr="00812C3C" w:rsidRDefault="00F87BF2" w:rsidP="00F87BF2">
      <w:pPr>
        <w:pStyle w:val="a5"/>
        <w:suppressAutoHyphens/>
      </w:pPr>
      <w:r w:rsidRPr="00812C3C">
        <w:t>[</w:t>
      </w:r>
      <w:r w:rsidR="00B30FFC">
        <w:t>10</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Hlk8761098"/>
      <w:bookmarkStart w:id="35" w:name="_Toc69065989"/>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4"/>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Collections.Generic;</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Expressions;</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Threading.Tasks;</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JetBrains.Annotations;</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Logger;</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ServiceResponses;</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Repositories.Interfaces;</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DomainModel.Entities.Surveys;</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Dto.SurveysDto;</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Responses;</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EnvironmentInfo;</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Validator;</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namespace RedTeam.TechArtSurvey.Foundation.Services</w:t>
      </w:r>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UsedImplicitly]</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SurveyService : ISurveyService</w:t>
      </w:r>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TechArtSurveyUnitOfWork _uow;</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Mapper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EnvironmentInfoService _environmentInfoService;</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ValidatorFactory _validatorFactory;</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SurveyService(ITechArtSurveyUnitOfWork uow, IMapper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EnvironmentInfoService environmentInfoService, IValidatorFactory validatorFactory)</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 = uow;</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environmentInfoService = environmentInfoService;</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validatorFactory = validatorFactory;</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SurveyDto&gt;&gt; CreateAsync(EditSurveyDto surveyDto)</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LoggerContext.Logger.Info($"Create Survey '{surveyDto.Title.Defaul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PrepareSurvey(_mapper.Map&lt;EditSurveyDto, SurveyOnlyVersion&gt;(surveyDto).ToSurvey());</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rvey.Versions.Firs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version.Pages.All(</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page.Questions.All(</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validatorFactory.</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StartDate = _environmentInfoService.CurrentUtcDateTime;</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EndDate = _environmentInfoService.CurrentUtcDateTime;</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Surveys.Create(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Survey, SurveyDto&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UpdateAsync(EditSurveyDto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Update Survey with id = {survey.Id}");</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survey.Id, s =&gt; s.Versions);</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await PrepareSurvey(_mapper.Map&lt;EditSurveyDto,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Versions.Firs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version.Pages.Any(</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 !page.Questions.Any(</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validatorFactory.</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surv.Versions.Count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urveys.UpdateVersionAsync(survey.Id,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DeleteByIdAsync(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Select(r =&gt; r.Answers)),</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w:t>
      </w:r>
      <w:r w:rsidRPr="00BB708F">
        <w:rPr>
          <w:rFonts w:ascii="Courier New" w:hAnsi="Courier New" w:cs="Courier New"/>
          <w:sz w:val="24"/>
          <w:szCs w:val="24"/>
          <w:lang w:val="en-US"/>
        </w:rPr>
        <w:lastRenderedPageBreak/>
        <w:t>p.Questions)),</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ype))),</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ByIdAsync(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surv.Versions.ToArray();</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versions.SelectMany(sv =&gt; sv.Pages).ToArray();</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pages.SelectMany(sp =&gt; sp.Questions).ToArray();</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questions.SelectMany(q =&gt; q.Choices).ToArray();</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versions.SelectMany(sv =&gt; sv.Responses).ToArray();</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responses.SelectMany(sr =&gt; sr.Answers).ToArray();</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Variant&gt;().DeleteRange(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Answer&gt;().DeleteRange(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gt;().DeleteRange(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Page&gt;().DeleteRange(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Response&gt;().DeleteRange(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Version&gt;().DeleteRange(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gt;().Delete(surv);</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sync(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 EditSurveyDto&gt;(surv));</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ndVersionAsync(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dHtml),</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Tex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NextTex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PrevTex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StartSurveyTex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riggers),</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Title)),</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Placeholder))),</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OptionsCaption))),</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xRateDescription))),</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Rows))),</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Rows.Select(mr =&gt; mr.Tex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Cols))),</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Cols.Select(mc =&gt; mc.Tex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s.Versions.Select(v =&gt; v.Pages.Select(p =&gt; p.Questions.Select(q =&gt; q.Type))),</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itle))),</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Choices.Select(qv =&gt; qv.Tex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SurveyByIdAndVersionAsync(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SurveyOnlyVersion.FromSurveyByVersion(surv,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Version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OnlyVersion, EditSurveyDto&gt;(su));</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Async(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mapper.Map&lt;IReadOnlyCollection&lt;Survey&gt;, IReadOnlyCollection&lt;SurveyDto&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string userEmail)</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 by author {userEmail}");</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ByEmailAsync(userEmail,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IReadOnlyCollection&lt;Survey&gt;, IReadOnlyCollection&lt;SurveyDto&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PrepareSurvey(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uow.Users.GetUserByEmailAsync(survey.Author.Email);</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urvey.Author = user ?? throw new NullReferenceException(nameof(survey.Author));</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survey.Versions)</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version.Pages)</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page.Questions)</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Enum.TryParse(question.Type.Name, out QuestionTypes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Type = await _uow.QuestionTypes.FindByTypeAsync(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Type = questionType;</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LocalizableString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inRateDescription == null) question.MinRateDescription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axRateDescription == null) question.MaxRateDescription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OptionsCaption == null) question.OptionsCaption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Placeholder == null) question.Placeholder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r>
        <w:rPr>
          <w:lang w:val="en-US"/>
        </w:rPr>
        <w:t>SurveyEditor.jsx</w:t>
      </w:r>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PropTypes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RouterPropTypes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pushSurveyRequest, getSurveyRequest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EditorUtils } from './editorUtils';</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JSEditor from 'surveyjs-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Ko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jquery';</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js-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Editor.scss';</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css/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ui/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js/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icheck/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surveyjs-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barrating(SurveyKo,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uidatepicker(SurveyKo,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lass SurveyEditor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WillMoun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surveyId, version} = this.props.match.params;</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surveyId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getSurveyRequest(surveyId,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DidMoun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editorOptions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nerateValidJSON: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JSONEditorTab: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estSurveyTab: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EmbededSurveyTab: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ranslationTab: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pertyGrid: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ypes: ['text', 'checkbox', 'radiogroup', 'dropdown', 'boolean',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AutoSave: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RTL: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sToolbox: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TabsInElementEditor: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State: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Color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HoverColor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textColor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defaultThemeColorsEditor = SurveyJSEditor</w:t>
      </w:r>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ylesManager</w:t>
      </w:r>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emeColors['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color'] = mainColor;</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condary-color'] = mainColor;</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hover-color'] = mainHoverColor;</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text-color'] = textColor;</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lection-border-color'] = mainColor;</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JSEditor.StylesManager.applyTheme();</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 = new SurveyJSEditor.SurveyEditor(</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EditorContainer',</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editorOptions,</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aveSurveyFunc = this.saveMySurvey;</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howErrorOnFailedSa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onPropertyValidationCustomError.add((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opt.propertyName){</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value === '') opt.error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w:t>
      </w:r>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nCanShowProperty</w:t>
      </w:r>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add(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ions.property.name == 'choicesByUrl') options.canShow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options.obj.getType()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ptions.canShow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Numbers',</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PrevTex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NextTex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Tex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artSurveyTex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NavigationButtons',</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evButton',</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firstPageIsStarted',</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CompletedPage',</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dHtml',</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Page',</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Mode',</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oNextPageAutomatic',</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gressBar',</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SinglePage',</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itleLocation',</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quiredTex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QuestionNumbers',</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ErrorLocation',</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sOrder',</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ncludes(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vd_commercial_container').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nder()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this.editor) this.editor.text = JSON.stringify(this.prepareAfterLoad(this.props.survey));</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surveyEditorContainer"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aveMySurvey = (no, doSaveCallback)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new SurveyKo.SurveyError('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urvey.pages[0].elements[0].errors.push(new SurveyKo.SurveyError('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oSaveCallback(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JSON.parse(this.editor.tex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author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this.props.userName,</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this.props.email,</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this.prepareSurveyToSend(survey, this.editor.survey);</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pushSurveyRequest(JSON.stringify(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AfterLoad = EditorUtils.prepareAfterLoad;</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SurveyToSend = EditorUtils.prepareSurveyToSend;</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StateToProps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state.auth.userInfo.userName,</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state.auth.userInfo.email,</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state.surveys.survey,</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DispatchToProps = ({pushSurveyRequest, getSurveyReques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SurveyEditor.propTypes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tch : ReactRouterPropTypes.match.isRequired,</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PropTypes.string.isRequired,</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PropTypes.string.isRequired,</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PropTypes.object.isRequired,</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ushSurveyRequest : PropTypes.func.isRequired,</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tSurveyRequest : PropTypes.func.isRequired,</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export default connect(mapStateToProps, mapDispatchToProps)(SurveyEditor);</w:t>
      </w:r>
    </w:p>
    <w:sectPr w:rsidR="00BD409C" w:rsidRPr="00004C63" w:rsidSect="00B90F45">
      <w:footerReference w:type="default" r:id="rId55"/>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C856B1" w14:textId="77777777" w:rsidR="00C46FC3" w:rsidRDefault="00C46FC3" w:rsidP="000509F5">
      <w:r>
        <w:separator/>
      </w:r>
    </w:p>
  </w:endnote>
  <w:endnote w:type="continuationSeparator" w:id="0">
    <w:p w14:paraId="0865B7D3" w14:textId="77777777" w:rsidR="00C46FC3" w:rsidRDefault="00C46FC3"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EndPr/>
    <w:sdtContent>
      <w:p w14:paraId="176D7C3C" w14:textId="6BD74906" w:rsidR="004C7125" w:rsidRDefault="004C7125">
        <w:pPr>
          <w:pStyle w:val="ab"/>
          <w:jc w:val="right"/>
        </w:pPr>
        <w:r>
          <w:fldChar w:fldCharType="begin"/>
        </w:r>
        <w:r>
          <w:instrText>PAGE   \* MERGEFORMAT</w:instrText>
        </w:r>
        <w:r>
          <w:fldChar w:fldCharType="separate"/>
        </w:r>
        <w:r w:rsidR="00CE3B5F">
          <w:rPr>
            <w:noProof/>
          </w:rPr>
          <w:t>48</w:t>
        </w:r>
        <w:r>
          <w:fldChar w:fldCharType="end"/>
        </w:r>
      </w:p>
    </w:sdtContent>
  </w:sdt>
  <w:p w14:paraId="291E9FDB" w14:textId="77777777" w:rsidR="004C7125" w:rsidRDefault="004C712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89B8A" w14:textId="77777777" w:rsidR="00C46FC3" w:rsidRDefault="00C46FC3" w:rsidP="000509F5">
      <w:r>
        <w:separator/>
      </w:r>
    </w:p>
  </w:footnote>
  <w:footnote w:type="continuationSeparator" w:id="0">
    <w:p w14:paraId="200D3D8C" w14:textId="77777777" w:rsidR="00C46FC3" w:rsidRDefault="00C46FC3"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7"/>
  </w:num>
  <w:num w:numId="3">
    <w:abstractNumId w:val="10"/>
  </w:num>
  <w:num w:numId="4">
    <w:abstractNumId w:val="2"/>
  </w:num>
  <w:num w:numId="5">
    <w:abstractNumId w:val="6"/>
  </w:num>
  <w:num w:numId="6">
    <w:abstractNumId w:val="9"/>
  </w:num>
  <w:num w:numId="7">
    <w:abstractNumId w:val="4"/>
  </w:num>
  <w:num w:numId="8">
    <w:abstractNumId w:val="1"/>
  </w:num>
  <w:num w:numId="9">
    <w:abstractNumId w:val="8"/>
  </w:num>
  <w:num w:numId="10">
    <w:abstractNumId w:val="5"/>
  </w:num>
  <w:num w:numId="11">
    <w:abstractNumId w:val="3"/>
  </w:num>
  <w:num w:numId="12">
    <w:abstractNumId w:val="9"/>
  </w:num>
  <w:num w:numId="13">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20786"/>
    <w:rsid w:val="0002319E"/>
    <w:rsid w:val="00023F90"/>
    <w:rsid w:val="000242A8"/>
    <w:rsid w:val="000250F2"/>
    <w:rsid w:val="00027F35"/>
    <w:rsid w:val="0003448A"/>
    <w:rsid w:val="00036010"/>
    <w:rsid w:val="00040D17"/>
    <w:rsid w:val="00044D96"/>
    <w:rsid w:val="00046410"/>
    <w:rsid w:val="000509F5"/>
    <w:rsid w:val="00056F7A"/>
    <w:rsid w:val="00060472"/>
    <w:rsid w:val="000610A0"/>
    <w:rsid w:val="0008139A"/>
    <w:rsid w:val="00082071"/>
    <w:rsid w:val="000824C4"/>
    <w:rsid w:val="00083E46"/>
    <w:rsid w:val="00084165"/>
    <w:rsid w:val="00084869"/>
    <w:rsid w:val="000849F8"/>
    <w:rsid w:val="00092407"/>
    <w:rsid w:val="000A0032"/>
    <w:rsid w:val="000A0A61"/>
    <w:rsid w:val="000A1F11"/>
    <w:rsid w:val="000A3597"/>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D7A03"/>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44C4"/>
    <w:rsid w:val="00245DD9"/>
    <w:rsid w:val="00246CDC"/>
    <w:rsid w:val="00250942"/>
    <w:rsid w:val="00253D51"/>
    <w:rsid w:val="002559C6"/>
    <w:rsid w:val="00260D81"/>
    <w:rsid w:val="00265059"/>
    <w:rsid w:val="0027672F"/>
    <w:rsid w:val="002809BC"/>
    <w:rsid w:val="00281EE6"/>
    <w:rsid w:val="00283F12"/>
    <w:rsid w:val="00295375"/>
    <w:rsid w:val="00295638"/>
    <w:rsid w:val="00295DE6"/>
    <w:rsid w:val="002A663E"/>
    <w:rsid w:val="002C16AA"/>
    <w:rsid w:val="002C2575"/>
    <w:rsid w:val="002C43B3"/>
    <w:rsid w:val="002C4BAE"/>
    <w:rsid w:val="002D564E"/>
    <w:rsid w:val="002D62EE"/>
    <w:rsid w:val="002E13A9"/>
    <w:rsid w:val="002E4F76"/>
    <w:rsid w:val="0030418C"/>
    <w:rsid w:val="0030526B"/>
    <w:rsid w:val="003138B8"/>
    <w:rsid w:val="00314764"/>
    <w:rsid w:val="00320243"/>
    <w:rsid w:val="00321B29"/>
    <w:rsid w:val="003255B5"/>
    <w:rsid w:val="003337DC"/>
    <w:rsid w:val="003348C6"/>
    <w:rsid w:val="003363AE"/>
    <w:rsid w:val="003505D4"/>
    <w:rsid w:val="003533F2"/>
    <w:rsid w:val="00354FE1"/>
    <w:rsid w:val="00357B61"/>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C6A08"/>
    <w:rsid w:val="003D344E"/>
    <w:rsid w:val="003D401D"/>
    <w:rsid w:val="003E1742"/>
    <w:rsid w:val="003F06F5"/>
    <w:rsid w:val="003F53B7"/>
    <w:rsid w:val="003F5F61"/>
    <w:rsid w:val="00401D75"/>
    <w:rsid w:val="00403D7B"/>
    <w:rsid w:val="004144C7"/>
    <w:rsid w:val="00414C3E"/>
    <w:rsid w:val="00416EB4"/>
    <w:rsid w:val="00420557"/>
    <w:rsid w:val="00447CB2"/>
    <w:rsid w:val="004511EA"/>
    <w:rsid w:val="004540B9"/>
    <w:rsid w:val="00454866"/>
    <w:rsid w:val="0045561E"/>
    <w:rsid w:val="004558FF"/>
    <w:rsid w:val="0046214D"/>
    <w:rsid w:val="00462AB4"/>
    <w:rsid w:val="00471471"/>
    <w:rsid w:val="00471BF8"/>
    <w:rsid w:val="00474F80"/>
    <w:rsid w:val="00485AFB"/>
    <w:rsid w:val="00493A8D"/>
    <w:rsid w:val="00495A26"/>
    <w:rsid w:val="004A11FF"/>
    <w:rsid w:val="004B4DF7"/>
    <w:rsid w:val="004C1A28"/>
    <w:rsid w:val="004C7125"/>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8A4"/>
    <w:rsid w:val="00564177"/>
    <w:rsid w:val="005729E4"/>
    <w:rsid w:val="005819A7"/>
    <w:rsid w:val="00582138"/>
    <w:rsid w:val="0058413A"/>
    <w:rsid w:val="00584171"/>
    <w:rsid w:val="00584E1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311CB"/>
    <w:rsid w:val="0063157C"/>
    <w:rsid w:val="00640753"/>
    <w:rsid w:val="00640931"/>
    <w:rsid w:val="00641ABB"/>
    <w:rsid w:val="00642489"/>
    <w:rsid w:val="00644F7B"/>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5AF3"/>
    <w:rsid w:val="00696A35"/>
    <w:rsid w:val="006A4F04"/>
    <w:rsid w:val="006B0F60"/>
    <w:rsid w:val="006B2F83"/>
    <w:rsid w:val="006B63AD"/>
    <w:rsid w:val="006C3BD0"/>
    <w:rsid w:val="006C6011"/>
    <w:rsid w:val="006D1634"/>
    <w:rsid w:val="006D1878"/>
    <w:rsid w:val="006D2D23"/>
    <w:rsid w:val="006D7722"/>
    <w:rsid w:val="006E077B"/>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5093F"/>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B2A84"/>
    <w:rsid w:val="007B63FE"/>
    <w:rsid w:val="007C6D55"/>
    <w:rsid w:val="007D3ADB"/>
    <w:rsid w:val="007D5472"/>
    <w:rsid w:val="007D7C02"/>
    <w:rsid w:val="007E21E4"/>
    <w:rsid w:val="007E2400"/>
    <w:rsid w:val="007E5D85"/>
    <w:rsid w:val="007F6C57"/>
    <w:rsid w:val="007F7102"/>
    <w:rsid w:val="00803759"/>
    <w:rsid w:val="00812C3C"/>
    <w:rsid w:val="00814052"/>
    <w:rsid w:val="00837C3D"/>
    <w:rsid w:val="008426F9"/>
    <w:rsid w:val="0085160A"/>
    <w:rsid w:val="00853712"/>
    <w:rsid w:val="0085498B"/>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633A"/>
    <w:rsid w:val="008D5DEF"/>
    <w:rsid w:val="008F4533"/>
    <w:rsid w:val="008F6E97"/>
    <w:rsid w:val="00904E33"/>
    <w:rsid w:val="00906EBE"/>
    <w:rsid w:val="009171DC"/>
    <w:rsid w:val="00923708"/>
    <w:rsid w:val="00926210"/>
    <w:rsid w:val="0093364C"/>
    <w:rsid w:val="0093519F"/>
    <w:rsid w:val="00941A56"/>
    <w:rsid w:val="00954327"/>
    <w:rsid w:val="00962489"/>
    <w:rsid w:val="00963DC4"/>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F4302"/>
    <w:rsid w:val="009F4E70"/>
    <w:rsid w:val="00A1290F"/>
    <w:rsid w:val="00A13F19"/>
    <w:rsid w:val="00A33FCA"/>
    <w:rsid w:val="00A365A3"/>
    <w:rsid w:val="00A503A6"/>
    <w:rsid w:val="00A55456"/>
    <w:rsid w:val="00A56181"/>
    <w:rsid w:val="00A57E36"/>
    <w:rsid w:val="00A6537E"/>
    <w:rsid w:val="00A83086"/>
    <w:rsid w:val="00A85BC5"/>
    <w:rsid w:val="00A85CB3"/>
    <w:rsid w:val="00A86A32"/>
    <w:rsid w:val="00A91427"/>
    <w:rsid w:val="00A934D0"/>
    <w:rsid w:val="00A97B64"/>
    <w:rsid w:val="00AA2619"/>
    <w:rsid w:val="00AA7249"/>
    <w:rsid w:val="00AA73D4"/>
    <w:rsid w:val="00AB7399"/>
    <w:rsid w:val="00AC142F"/>
    <w:rsid w:val="00AD510C"/>
    <w:rsid w:val="00AD7DD8"/>
    <w:rsid w:val="00AE2C87"/>
    <w:rsid w:val="00AE5155"/>
    <w:rsid w:val="00AE7D29"/>
    <w:rsid w:val="00AF0206"/>
    <w:rsid w:val="00AF096E"/>
    <w:rsid w:val="00AF2D40"/>
    <w:rsid w:val="00AF4712"/>
    <w:rsid w:val="00AF56CE"/>
    <w:rsid w:val="00B0242C"/>
    <w:rsid w:val="00B10E7E"/>
    <w:rsid w:val="00B2251E"/>
    <w:rsid w:val="00B254B5"/>
    <w:rsid w:val="00B271A3"/>
    <w:rsid w:val="00B30FFC"/>
    <w:rsid w:val="00B3254F"/>
    <w:rsid w:val="00B3401C"/>
    <w:rsid w:val="00B43AC4"/>
    <w:rsid w:val="00B479C8"/>
    <w:rsid w:val="00B47B86"/>
    <w:rsid w:val="00B50C07"/>
    <w:rsid w:val="00B56AD2"/>
    <w:rsid w:val="00B67885"/>
    <w:rsid w:val="00B81293"/>
    <w:rsid w:val="00B834BC"/>
    <w:rsid w:val="00B8415E"/>
    <w:rsid w:val="00B90F45"/>
    <w:rsid w:val="00B92994"/>
    <w:rsid w:val="00B93940"/>
    <w:rsid w:val="00B93997"/>
    <w:rsid w:val="00B9656F"/>
    <w:rsid w:val="00BA09D0"/>
    <w:rsid w:val="00BA2161"/>
    <w:rsid w:val="00BA66B9"/>
    <w:rsid w:val="00BB2DEB"/>
    <w:rsid w:val="00BB708F"/>
    <w:rsid w:val="00BB77C2"/>
    <w:rsid w:val="00BD0501"/>
    <w:rsid w:val="00BD079B"/>
    <w:rsid w:val="00BD409C"/>
    <w:rsid w:val="00BD4F99"/>
    <w:rsid w:val="00BD51F2"/>
    <w:rsid w:val="00BE1472"/>
    <w:rsid w:val="00BF090B"/>
    <w:rsid w:val="00BF4C79"/>
    <w:rsid w:val="00BF6DEF"/>
    <w:rsid w:val="00C02B17"/>
    <w:rsid w:val="00C02B2F"/>
    <w:rsid w:val="00C065FE"/>
    <w:rsid w:val="00C11900"/>
    <w:rsid w:val="00C1388E"/>
    <w:rsid w:val="00C1647F"/>
    <w:rsid w:val="00C27172"/>
    <w:rsid w:val="00C3362F"/>
    <w:rsid w:val="00C415EA"/>
    <w:rsid w:val="00C43DCA"/>
    <w:rsid w:val="00C46FC3"/>
    <w:rsid w:val="00C4700D"/>
    <w:rsid w:val="00C55E62"/>
    <w:rsid w:val="00C631D9"/>
    <w:rsid w:val="00C63FA3"/>
    <w:rsid w:val="00C728AA"/>
    <w:rsid w:val="00C730C4"/>
    <w:rsid w:val="00C7500E"/>
    <w:rsid w:val="00C771F9"/>
    <w:rsid w:val="00C8290D"/>
    <w:rsid w:val="00C84BDE"/>
    <w:rsid w:val="00C95EE2"/>
    <w:rsid w:val="00C972BA"/>
    <w:rsid w:val="00CA2B20"/>
    <w:rsid w:val="00CA2B86"/>
    <w:rsid w:val="00CA6BFE"/>
    <w:rsid w:val="00CB0C50"/>
    <w:rsid w:val="00CB39ED"/>
    <w:rsid w:val="00CC0C45"/>
    <w:rsid w:val="00CC3CFA"/>
    <w:rsid w:val="00CD1313"/>
    <w:rsid w:val="00CD5C7F"/>
    <w:rsid w:val="00CD7127"/>
    <w:rsid w:val="00CE3717"/>
    <w:rsid w:val="00CE3B5F"/>
    <w:rsid w:val="00CF00CC"/>
    <w:rsid w:val="00CF425F"/>
    <w:rsid w:val="00D00A6A"/>
    <w:rsid w:val="00D02639"/>
    <w:rsid w:val="00D03297"/>
    <w:rsid w:val="00D0388A"/>
    <w:rsid w:val="00D04ED1"/>
    <w:rsid w:val="00D2471A"/>
    <w:rsid w:val="00D24C5E"/>
    <w:rsid w:val="00D31913"/>
    <w:rsid w:val="00D31DAA"/>
    <w:rsid w:val="00D3229E"/>
    <w:rsid w:val="00D333C6"/>
    <w:rsid w:val="00D34890"/>
    <w:rsid w:val="00D46BD1"/>
    <w:rsid w:val="00D47277"/>
    <w:rsid w:val="00D56E91"/>
    <w:rsid w:val="00D71B5F"/>
    <w:rsid w:val="00D83B99"/>
    <w:rsid w:val="00D9300E"/>
    <w:rsid w:val="00DA1808"/>
    <w:rsid w:val="00DA2852"/>
    <w:rsid w:val="00DA2EC4"/>
    <w:rsid w:val="00DA4C76"/>
    <w:rsid w:val="00DB3B26"/>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53447"/>
    <w:rsid w:val="00E650C0"/>
    <w:rsid w:val="00E77CAE"/>
    <w:rsid w:val="00E82F05"/>
    <w:rsid w:val="00E86EE8"/>
    <w:rsid w:val="00E903E9"/>
    <w:rsid w:val="00E949CA"/>
    <w:rsid w:val="00EA6065"/>
    <w:rsid w:val="00EA78B5"/>
    <w:rsid w:val="00EB74B7"/>
    <w:rsid w:val="00EC0A27"/>
    <w:rsid w:val="00ED0222"/>
    <w:rsid w:val="00ED1D61"/>
    <w:rsid w:val="00ED677F"/>
    <w:rsid w:val="00EE0C6E"/>
    <w:rsid w:val="00EE1A98"/>
    <w:rsid w:val="00EF38A7"/>
    <w:rsid w:val="00EF4552"/>
    <w:rsid w:val="00F04CCB"/>
    <w:rsid w:val="00F11C75"/>
    <w:rsid w:val="00F14D78"/>
    <w:rsid w:val="00F15D1E"/>
    <w:rsid w:val="00F20385"/>
    <w:rsid w:val="00F250C8"/>
    <w:rsid w:val="00F25ACC"/>
    <w:rsid w:val="00F25EC8"/>
    <w:rsid w:val="00F279E3"/>
    <w:rsid w:val="00F334D7"/>
    <w:rsid w:val="00F400DE"/>
    <w:rsid w:val="00F51792"/>
    <w:rsid w:val="00F65B4D"/>
    <w:rsid w:val="00F66C9A"/>
    <w:rsid w:val="00F67740"/>
    <w:rsid w:val="00F677B3"/>
    <w:rsid w:val="00F76643"/>
    <w:rsid w:val="00F811D1"/>
    <w:rsid w:val="00F83174"/>
    <w:rsid w:val="00F87BF2"/>
    <w:rsid w:val="00F97D54"/>
    <w:rsid w:val="00FA50CD"/>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_________Microsoft_Visio4.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www.frolov-lib.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E26568-18CD-4694-B790-8EB0E7900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6</TotalTime>
  <Pages>90</Pages>
  <Words>19692</Words>
  <Characters>112245</Characters>
  <Application>Microsoft Office Word</Application>
  <DocSecurity>0</DocSecurity>
  <Lines>935</Lines>
  <Paragraphs>2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41</cp:revision>
  <cp:lastPrinted>2019-05-26T08:32:00Z</cp:lastPrinted>
  <dcterms:created xsi:type="dcterms:W3CDTF">2021-04-06T18:11:00Z</dcterms:created>
  <dcterms:modified xsi:type="dcterms:W3CDTF">2021-04-11T18:02:00Z</dcterms:modified>
</cp:coreProperties>
</file>